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D06A50"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3810A3B9" w14:textId="77777777" w:rsidR="0099577D"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60680924" w:history="1">
            <w:r w:rsidR="0099577D" w:rsidRPr="004419BB">
              <w:rPr>
                <w:rStyle w:val="Hyperlink"/>
                <w:noProof/>
              </w:rPr>
              <w:t>List of Changes</w:t>
            </w:r>
            <w:r w:rsidR="0099577D">
              <w:rPr>
                <w:noProof/>
                <w:webHidden/>
              </w:rPr>
              <w:tab/>
            </w:r>
            <w:r w:rsidR="0099577D">
              <w:rPr>
                <w:noProof/>
                <w:webHidden/>
              </w:rPr>
              <w:fldChar w:fldCharType="begin"/>
            </w:r>
            <w:r w:rsidR="0099577D">
              <w:rPr>
                <w:noProof/>
                <w:webHidden/>
              </w:rPr>
              <w:instrText xml:space="preserve"> PAGEREF _Toc460680924 \h </w:instrText>
            </w:r>
            <w:r w:rsidR="0099577D">
              <w:rPr>
                <w:noProof/>
                <w:webHidden/>
              </w:rPr>
            </w:r>
            <w:r w:rsidR="0099577D">
              <w:rPr>
                <w:noProof/>
                <w:webHidden/>
              </w:rPr>
              <w:fldChar w:fldCharType="separate"/>
            </w:r>
            <w:r w:rsidR="0099577D">
              <w:rPr>
                <w:noProof/>
                <w:webHidden/>
              </w:rPr>
              <w:t>i</w:t>
            </w:r>
            <w:r w:rsidR="0099577D">
              <w:rPr>
                <w:noProof/>
                <w:webHidden/>
              </w:rPr>
              <w:fldChar w:fldCharType="end"/>
            </w:r>
          </w:hyperlink>
        </w:p>
        <w:p w14:paraId="7165CA0B" w14:textId="77777777" w:rsidR="0099577D" w:rsidRDefault="0099577D">
          <w:pPr>
            <w:pStyle w:val="TOC1"/>
            <w:tabs>
              <w:tab w:val="left" w:pos="440"/>
              <w:tab w:val="right" w:leader="dot" w:pos="9350"/>
            </w:tabs>
            <w:rPr>
              <w:rFonts w:eastAsiaTheme="minorEastAsia"/>
              <w:noProof/>
              <w:lang w:eastAsia="zh-CN"/>
            </w:rPr>
          </w:pPr>
          <w:hyperlink w:anchor="_Toc460680925" w:history="1">
            <w:r w:rsidRPr="004419BB">
              <w:rPr>
                <w:rStyle w:val="Hyperlink"/>
                <w:noProof/>
              </w:rPr>
              <w:t>1</w:t>
            </w:r>
            <w:r>
              <w:rPr>
                <w:rFonts w:eastAsiaTheme="minorEastAsia"/>
                <w:noProof/>
                <w:lang w:eastAsia="zh-CN"/>
              </w:rPr>
              <w:tab/>
            </w:r>
            <w:r w:rsidRPr="004419BB">
              <w:rPr>
                <w:rStyle w:val="Hyperlink"/>
                <w:noProof/>
              </w:rPr>
              <w:t>Overview</w:t>
            </w:r>
            <w:r>
              <w:rPr>
                <w:noProof/>
                <w:webHidden/>
              </w:rPr>
              <w:tab/>
            </w:r>
            <w:r>
              <w:rPr>
                <w:noProof/>
                <w:webHidden/>
              </w:rPr>
              <w:fldChar w:fldCharType="begin"/>
            </w:r>
            <w:r>
              <w:rPr>
                <w:noProof/>
                <w:webHidden/>
              </w:rPr>
              <w:instrText xml:space="preserve"> PAGEREF _Toc460680925 \h </w:instrText>
            </w:r>
            <w:r>
              <w:rPr>
                <w:noProof/>
                <w:webHidden/>
              </w:rPr>
            </w:r>
            <w:r>
              <w:rPr>
                <w:noProof/>
                <w:webHidden/>
              </w:rPr>
              <w:fldChar w:fldCharType="separate"/>
            </w:r>
            <w:r>
              <w:rPr>
                <w:noProof/>
                <w:webHidden/>
              </w:rPr>
              <w:t>1</w:t>
            </w:r>
            <w:r>
              <w:rPr>
                <w:noProof/>
                <w:webHidden/>
              </w:rPr>
              <w:fldChar w:fldCharType="end"/>
            </w:r>
          </w:hyperlink>
        </w:p>
        <w:p w14:paraId="69050007" w14:textId="77777777" w:rsidR="0099577D" w:rsidRDefault="0099577D">
          <w:pPr>
            <w:pStyle w:val="TOC1"/>
            <w:tabs>
              <w:tab w:val="left" w:pos="440"/>
              <w:tab w:val="right" w:leader="dot" w:pos="9350"/>
            </w:tabs>
            <w:rPr>
              <w:rFonts w:eastAsiaTheme="minorEastAsia"/>
              <w:noProof/>
              <w:lang w:eastAsia="zh-CN"/>
            </w:rPr>
          </w:pPr>
          <w:hyperlink w:anchor="_Toc460680926" w:history="1">
            <w:r w:rsidRPr="004419BB">
              <w:rPr>
                <w:rStyle w:val="Hyperlink"/>
                <w:noProof/>
              </w:rPr>
              <w:t>2</w:t>
            </w:r>
            <w:r>
              <w:rPr>
                <w:rFonts w:eastAsiaTheme="minorEastAsia"/>
                <w:noProof/>
                <w:lang w:eastAsia="zh-CN"/>
              </w:rPr>
              <w:tab/>
            </w:r>
            <w:r w:rsidRPr="004419BB">
              <w:rPr>
                <w:rStyle w:val="Hyperlink"/>
                <w:noProof/>
              </w:rPr>
              <w:t>Introduction</w:t>
            </w:r>
            <w:r>
              <w:rPr>
                <w:noProof/>
                <w:webHidden/>
              </w:rPr>
              <w:tab/>
            </w:r>
            <w:r>
              <w:rPr>
                <w:noProof/>
                <w:webHidden/>
              </w:rPr>
              <w:fldChar w:fldCharType="begin"/>
            </w:r>
            <w:r>
              <w:rPr>
                <w:noProof/>
                <w:webHidden/>
              </w:rPr>
              <w:instrText xml:space="preserve"> PAGEREF _Toc460680926 \h </w:instrText>
            </w:r>
            <w:r>
              <w:rPr>
                <w:noProof/>
                <w:webHidden/>
              </w:rPr>
            </w:r>
            <w:r>
              <w:rPr>
                <w:noProof/>
                <w:webHidden/>
              </w:rPr>
              <w:fldChar w:fldCharType="separate"/>
            </w:r>
            <w:r>
              <w:rPr>
                <w:noProof/>
                <w:webHidden/>
              </w:rPr>
              <w:t>2</w:t>
            </w:r>
            <w:r>
              <w:rPr>
                <w:noProof/>
                <w:webHidden/>
              </w:rPr>
              <w:fldChar w:fldCharType="end"/>
            </w:r>
          </w:hyperlink>
        </w:p>
        <w:p w14:paraId="7FDF0C71" w14:textId="77777777" w:rsidR="0099577D" w:rsidRDefault="0099577D">
          <w:pPr>
            <w:pStyle w:val="TOC2"/>
            <w:rPr>
              <w:rFonts w:eastAsiaTheme="minorEastAsia"/>
              <w:noProof/>
              <w:lang w:eastAsia="zh-CN"/>
            </w:rPr>
          </w:pPr>
          <w:hyperlink w:anchor="_Toc460680927" w:history="1">
            <w:r w:rsidRPr="004419BB">
              <w:rPr>
                <w:rStyle w:val="Hyperlink"/>
                <w:noProof/>
              </w:rPr>
              <w:t>2.1</w:t>
            </w:r>
            <w:r>
              <w:rPr>
                <w:rFonts w:eastAsiaTheme="minorEastAsia"/>
                <w:noProof/>
                <w:lang w:eastAsia="zh-CN"/>
              </w:rPr>
              <w:tab/>
            </w:r>
            <w:r w:rsidRPr="004419BB">
              <w:rPr>
                <w:rStyle w:val="Hyperlink"/>
                <w:noProof/>
              </w:rPr>
              <w:t>Forwarding Tables at CB</w:t>
            </w:r>
            <w:r>
              <w:rPr>
                <w:noProof/>
                <w:webHidden/>
              </w:rPr>
              <w:tab/>
            </w:r>
            <w:r>
              <w:rPr>
                <w:noProof/>
                <w:webHidden/>
              </w:rPr>
              <w:fldChar w:fldCharType="begin"/>
            </w:r>
            <w:r>
              <w:rPr>
                <w:noProof/>
                <w:webHidden/>
              </w:rPr>
              <w:instrText xml:space="preserve"> PAGEREF _Toc460680927 \h </w:instrText>
            </w:r>
            <w:r>
              <w:rPr>
                <w:noProof/>
                <w:webHidden/>
              </w:rPr>
            </w:r>
            <w:r>
              <w:rPr>
                <w:noProof/>
                <w:webHidden/>
              </w:rPr>
              <w:fldChar w:fldCharType="separate"/>
            </w:r>
            <w:r>
              <w:rPr>
                <w:noProof/>
                <w:webHidden/>
              </w:rPr>
              <w:t>3</w:t>
            </w:r>
            <w:r>
              <w:rPr>
                <w:noProof/>
                <w:webHidden/>
              </w:rPr>
              <w:fldChar w:fldCharType="end"/>
            </w:r>
          </w:hyperlink>
        </w:p>
        <w:p w14:paraId="2AED4D94" w14:textId="77777777" w:rsidR="0099577D" w:rsidRDefault="0099577D">
          <w:pPr>
            <w:pStyle w:val="TOC2"/>
            <w:rPr>
              <w:rFonts w:eastAsiaTheme="minorEastAsia"/>
              <w:noProof/>
              <w:lang w:eastAsia="zh-CN"/>
            </w:rPr>
          </w:pPr>
          <w:hyperlink w:anchor="_Toc460680928" w:history="1">
            <w:r w:rsidRPr="004419BB">
              <w:rPr>
                <w:rStyle w:val="Hyperlink"/>
                <w:noProof/>
              </w:rPr>
              <w:t>2.2</w:t>
            </w:r>
            <w:r>
              <w:rPr>
                <w:rFonts w:eastAsiaTheme="minorEastAsia"/>
                <w:noProof/>
                <w:lang w:eastAsia="zh-CN"/>
              </w:rPr>
              <w:tab/>
            </w:r>
            <w:r w:rsidRPr="004419BB">
              <w:rPr>
                <w:rStyle w:val="Hyperlink"/>
                <w:noProof/>
              </w:rPr>
              <w:t>Forwarding Table at PE1</w:t>
            </w:r>
            <w:r>
              <w:rPr>
                <w:noProof/>
                <w:webHidden/>
              </w:rPr>
              <w:tab/>
            </w:r>
            <w:r>
              <w:rPr>
                <w:noProof/>
                <w:webHidden/>
              </w:rPr>
              <w:fldChar w:fldCharType="begin"/>
            </w:r>
            <w:r>
              <w:rPr>
                <w:noProof/>
                <w:webHidden/>
              </w:rPr>
              <w:instrText xml:space="preserve"> PAGEREF _Toc460680928 \h </w:instrText>
            </w:r>
            <w:r>
              <w:rPr>
                <w:noProof/>
                <w:webHidden/>
              </w:rPr>
            </w:r>
            <w:r>
              <w:rPr>
                <w:noProof/>
                <w:webHidden/>
              </w:rPr>
              <w:fldChar w:fldCharType="separate"/>
            </w:r>
            <w:r>
              <w:rPr>
                <w:noProof/>
                <w:webHidden/>
              </w:rPr>
              <w:t>4</w:t>
            </w:r>
            <w:r>
              <w:rPr>
                <w:noProof/>
                <w:webHidden/>
              </w:rPr>
              <w:fldChar w:fldCharType="end"/>
            </w:r>
          </w:hyperlink>
        </w:p>
        <w:p w14:paraId="6CC5EA6C" w14:textId="77777777" w:rsidR="0099577D" w:rsidRDefault="0099577D">
          <w:pPr>
            <w:pStyle w:val="TOC2"/>
            <w:rPr>
              <w:rFonts w:eastAsiaTheme="minorEastAsia"/>
              <w:noProof/>
              <w:lang w:eastAsia="zh-CN"/>
            </w:rPr>
          </w:pPr>
          <w:hyperlink w:anchor="_Toc460680929" w:history="1">
            <w:r w:rsidRPr="004419BB">
              <w:rPr>
                <w:rStyle w:val="Hyperlink"/>
                <w:noProof/>
              </w:rPr>
              <w:t>2.3</w:t>
            </w:r>
            <w:r>
              <w:rPr>
                <w:rFonts w:eastAsiaTheme="minorEastAsia"/>
                <w:noProof/>
                <w:lang w:eastAsia="zh-CN"/>
              </w:rPr>
              <w:tab/>
            </w:r>
            <w:r w:rsidRPr="004419BB">
              <w:rPr>
                <w:rStyle w:val="Hyperlink"/>
                <w:noProof/>
              </w:rPr>
              <w:t>Forwarding Table at PE2</w:t>
            </w:r>
            <w:r>
              <w:rPr>
                <w:noProof/>
                <w:webHidden/>
              </w:rPr>
              <w:tab/>
            </w:r>
            <w:r>
              <w:rPr>
                <w:noProof/>
                <w:webHidden/>
              </w:rPr>
              <w:fldChar w:fldCharType="begin"/>
            </w:r>
            <w:r>
              <w:rPr>
                <w:noProof/>
                <w:webHidden/>
              </w:rPr>
              <w:instrText xml:space="preserve"> PAGEREF _Toc460680929 \h </w:instrText>
            </w:r>
            <w:r>
              <w:rPr>
                <w:noProof/>
                <w:webHidden/>
              </w:rPr>
            </w:r>
            <w:r>
              <w:rPr>
                <w:noProof/>
                <w:webHidden/>
              </w:rPr>
              <w:fldChar w:fldCharType="separate"/>
            </w:r>
            <w:r>
              <w:rPr>
                <w:noProof/>
                <w:webHidden/>
              </w:rPr>
              <w:t>4</w:t>
            </w:r>
            <w:r>
              <w:rPr>
                <w:noProof/>
                <w:webHidden/>
              </w:rPr>
              <w:fldChar w:fldCharType="end"/>
            </w:r>
          </w:hyperlink>
        </w:p>
        <w:p w14:paraId="7FBF3242" w14:textId="77777777" w:rsidR="0099577D" w:rsidRDefault="0099577D">
          <w:pPr>
            <w:pStyle w:val="TOC1"/>
            <w:tabs>
              <w:tab w:val="left" w:pos="440"/>
              <w:tab w:val="right" w:leader="dot" w:pos="9350"/>
            </w:tabs>
            <w:rPr>
              <w:rFonts w:eastAsiaTheme="minorEastAsia"/>
              <w:noProof/>
              <w:lang w:eastAsia="zh-CN"/>
            </w:rPr>
          </w:pPr>
          <w:hyperlink w:anchor="_Toc460680931" w:history="1">
            <w:r w:rsidRPr="004419BB">
              <w:rPr>
                <w:rStyle w:val="Hyperlink"/>
                <w:noProof/>
              </w:rPr>
              <w:t>3</w:t>
            </w:r>
            <w:r>
              <w:rPr>
                <w:rFonts w:eastAsiaTheme="minorEastAsia"/>
                <w:noProof/>
                <w:lang w:eastAsia="zh-CN"/>
              </w:rPr>
              <w:tab/>
            </w:r>
            <w:r w:rsidRPr="004419BB">
              <w:rPr>
                <w:rStyle w:val="Hyperlink"/>
                <w:noProof/>
              </w:rPr>
              <w:t>Dot1br v/s Tunnel model</w:t>
            </w:r>
            <w:r>
              <w:rPr>
                <w:noProof/>
                <w:webHidden/>
              </w:rPr>
              <w:tab/>
            </w:r>
            <w:r>
              <w:rPr>
                <w:noProof/>
                <w:webHidden/>
              </w:rPr>
              <w:fldChar w:fldCharType="begin"/>
            </w:r>
            <w:r>
              <w:rPr>
                <w:noProof/>
                <w:webHidden/>
              </w:rPr>
              <w:instrText xml:space="preserve"> PAGEREF _Toc460680931 \h </w:instrText>
            </w:r>
            <w:r>
              <w:rPr>
                <w:noProof/>
                <w:webHidden/>
              </w:rPr>
            </w:r>
            <w:r>
              <w:rPr>
                <w:noProof/>
                <w:webHidden/>
              </w:rPr>
              <w:fldChar w:fldCharType="separate"/>
            </w:r>
            <w:r>
              <w:rPr>
                <w:noProof/>
                <w:webHidden/>
              </w:rPr>
              <w:t>5</w:t>
            </w:r>
            <w:r>
              <w:rPr>
                <w:noProof/>
                <w:webHidden/>
              </w:rPr>
              <w:fldChar w:fldCharType="end"/>
            </w:r>
          </w:hyperlink>
        </w:p>
        <w:p w14:paraId="64F80616" w14:textId="77777777" w:rsidR="0099577D" w:rsidRDefault="0099577D">
          <w:pPr>
            <w:pStyle w:val="TOC1"/>
            <w:tabs>
              <w:tab w:val="left" w:pos="440"/>
              <w:tab w:val="right" w:leader="dot" w:pos="9350"/>
            </w:tabs>
            <w:rPr>
              <w:rFonts w:eastAsiaTheme="minorEastAsia"/>
              <w:noProof/>
              <w:lang w:eastAsia="zh-CN"/>
            </w:rPr>
          </w:pPr>
          <w:hyperlink w:anchor="_Toc460680932" w:history="1">
            <w:r w:rsidRPr="004419BB">
              <w:rPr>
                <w:rStyle w:val="Hyperlink"/>
                <w:noProof/>
              </w:rPr>
              <w:t>5</w:t>
            </w:r>
            <w:r>
              <w:rPr>
                <w:rFonts w:eastAsiaTheme="minorEastAsia"/>
                <w:noProof/>
                <w:lang w:eastAsia="zh-CN"/>
              </w:rPr>
              <w:tab/>
            </w:r>
            <w:r w:rsidRPr="004419BB">
              <w:rPr>
                <w:rStyle w:val="Hyperlink"/>
                <w:noProof/>
              </w:rPr>
              <w:t>Specification</w:t>
            </w:r>
            <w:r>
              <w:rPr>
                <w:noProof/>
                <w:webHidden/>
              </w:rPr>
              <w:tab/>
            </w:r>
            <w:r>
              <w:rPr>
                <w:noProof/>
                <w:webHidden/>
              </w:rPr>
              <w:fldChar w:fldCharType="begin"/>
            </w:r>
            <w:r>
              <w:rPr>
                <w:noProof/>
                <w:webHidden/>
              </w:rPr>
              <w:instrText xml:space="preserve"> PAGEREF _Toc460680932 \h </w:instrText>
            </w:r>
            <w:r>
              <w:rPr>
                <w:noProof/>
                <w:webHidden/>
              </w:rPr>
            </w:r>
            <w:r>
              <w:rPr>
                <w:noProof/>
                <w:webHidden/>
              </w:rPr>
              <w:fldChar w:fldCharType="separate"/>
            </w:r>
            <w:r>
              <w:rPr>
                <w:noProof/>
                <w:webHidden/>
              </w:rPr>
              <w:t>6</w:t>
            </w:r>
            <w:r>
              <w:rPr>
                <w:noProof/>
                <w:webHidden/>
              </w:rPr>
              <w:fldChar w:fldCharType="end"/>
            </w:r>
          </w:hyperlink>
        </w:p>
        <w:p w14:paraId="1A0E5A6D" w14:textId="77777777" w:rsidR="0099577D" w:rsidRDefault="0099577D">
          <w:pPr>
            <w:pStyle w:val="TOC2"/>
            <w:rPr>
              <w:rFonts w:eastAsiaTheme="minorEastAsia"/>
              <w:noProof/>
              <w:lang w:eastAsia="zh-CN"/>
            </w:rPr>
          </w:pPr>
          <w:hyperlink w:anchor="_Toc460680933" w:history="1">
            <w:r w:rsidRPr="004419BB">
              <w:rPr>
                <w:rStyle w:val="Hyperlink"/>
                <w:noProof/>
              </w:rPr>
              <w:t>5.1</w:t>
            </w:r>
            <w:r>
              <w:rPr>
                <w:rFonts w:eastAsiaTheme="minorEastAsia"/>
                <w:noProof/>
                <w:lang w:eastAsia="zh-CN"/>
              </w:rPr>
              <w:tab/>
            </w:r>
            <w:r w:rsidRPr="004419BB">
              <w:rPr>
                <w:rStyle w:val="Hyperlink"/>
                <w:noProof/>
              </w:rPr>
              <w:t>Changes to saitypes.h</w:t>
            </w:r>
            <w:r>
              <w:rPr>
                <w:noProof/>
                <w:webHidden/>
              </w:rPr>
              <w:tab/>
            </w:r>
            <w:r>
              <w:rPr>
                <w:noProof/>
                <w:webHidden/>
              </w:rPr>
              <w:fldChar w:fldCharType="begin"/>
            </w:r>
            <w:r>
              <w:rPr>
                <w:noProof/>
                <w:webHidden/>
              </w:rPr>
              <w:instrText xml:space="preserve"> PAGEREF _Toc460680933 \h </w:instrText>
            </w:r>
            <w:r>
              <w:rPr>
                <w:noProof/>
                <w:webHidden/>
              </w:rPr>
            </w:r>
            <w:r>
              <w:rPr>
                <w:noProof/>
                <w:webHidden/>
              </w:rPr>
              <w:fldChar w:fldCharType="separate"/>
            </w:r>
            <w:r>
              <w:rPr>
                <w:noProof/>
                <w:webHidden/>
              </w:rPr>
              <w:t>6</w:t>
            </w:r>
            <w:r>
              <w:rPr>
                <w:noProof/>
                <w:webHidden/>
              </w:rPr>
              <w:fldChar w:fldCharType="end"/>
            </w:r>
          </w:hyperlink>
        </w:p>
        <w:p w14:paraId="33AFD8AC" w14:textId="77777777" w:rsidR="0099577D" w:rsidRDefault="0099577D">
          <w:pPr>
            <w:pStyle w:val="TOC2"/>
            <w:rPr>
              <w:rFonts w:eastAsiaTheme="minorEastAsia"/>
              <w:noProof/>
              <w:lang w:eastAsia="zh-CN"/>
            </w:rPr>
          </w:pPr>
          <w:hyperlink w:anchor="_Toc460680934" w:history="1">
            <w:r w:rsidRPr="004419BB">
              <w:rPr>
                <w:rStyle w:val="Hyperlink"/>
                <w:noProof/>
              </w:rPr>
              <w:t>5.2</w:t>
            </w:r>
            <w:r>
              <w:rPr>
                <w:rFonts w:eastAsiaTheme="minorEastAsia"/>
                <w:noProof/>
                <w:lang w:eastAsia="zh-CN"/>
              </w:rPr>
              <w:tab/>
            </w:r>
            <w:r w:rsidRPr="004419BB">
              <w:rPr>
                <w:rStyle w:val="Hyperlink"/>
                <w:noProof/>
              </w:rPr>
              <w:t>Changes to sai.h</w:t>
            </w:r>
            <w:r>
              <w:rPr>
                <w:noProof/>
                <w:webHidden/>
              </w:rPr>
              <w:tab/>
            </w:r>
            <w:r>
              <w:rPr>
                <w:noProof/>
                <w:webHidden/>
              </w:rPr>
              <w:fldChar w:fldCharType="begin"/>
            </w:r>
            <w:r>
              <w:rPr>
                <w:noProof/>
                <w:webHidden/>
              </w:rPr>
              <w:instrText xml:space="preserve"> PAGEREF _Toc460680934 \h </w:instrText>
            </w:r>
            <w:r>
              <w:rPr>
                <w:noProof/>
                <w:webHidden/>
              </w:rPr>
            </w:r>
            <w:r>
              <w:rPr>
                <w:noProof/>
                <w:webHidden/>
              </w:rPr>
              <w:fldChar w:fldCharType="separate"/>
            </w:r>
            <w:r>
              <w:rPr>
                <w:noProof/>
                <w:webHidden/>
              </w:rPr>
              <w:t>6</w:t>
            </w:r>
            <w:r>
              <w:rPr>
                <w:noProof/>
                <w:webHidden/>
              </w:rPr>
              <w:fldChar w:fldCharType="end"/>
            </w:r>
          </w:hyperlink>
        </w:p>
        <w:p w14:paraId="7C18067D" w14:textId="77777777" w:rsidR="0099577D" w:rsidRDefault="0099577D">
          <w:pPr>
            <w:pStyle w:val="TOC2"/>
            <w:rPr>
              <w:rFonts w:eastAsiaTheme="minorEastAsia"/>
              <w:noProof/>
              <w:lang w:eastAsia="zh-CN"/>
            </w:rPr>
          </w:pPr>
          <w:hyperlink w:anchor="_Toc460680935" w:history="1">
            <w:r w:rsidRPr="004419BB">
              <w:rPr>
                <w:rStyle w:val="Hyperlink"/>
                <w:noProof/>
              </w:rPr>
              <w:t>5.3</w:t>
            </w:r>
            <w:r>
              <w:rPr>
                <w:rFonts w:eastAsiaTheme="minorEastAsia"/>
                <w:noProof/>
                <w:lang w:eastAsia="zh-CN"/>
              </w:rPr>
              <w:tab/>
            </w:r>
            <w:r w:rsidRPr="004419BB">
              <w:rPr>
                <w:rStyle w:val="Hyperlink"/>
                <w:noProof/>
              </w:rPr>
              <w:t>Changes to saiport.h</w:t>
            </w:r>
            <w:r>
              <w:rPr>
                <w:noProof/>
                <w:webHidden/>
              </w:rPr>
              <w:tab/>
            </w:r>
            <w:r>
              <w:rPr>
                <w:noProof/>
                <w:webHidden/>
              </w:rPr>
              <w:fldChar w:fldCharType="begin"/>
            </w:r>
            <w:r>
              <w:rPr>
                <w:noProof/>
                <w:webHidden/>
              </w:rPr>
              <w:instrText xml:space="preserve"> PAGEREF _Toc460680935 \h </w:instrText>
            </w:r>
            <w:r>
              <w:rPr>
                <w:noProof/>
                <w:webHidden/>
              </w:rPr>
            </w:r>
            <w:r>
              <w:rPr>
                <w:noProof/>
                <w:webHidden/>
              </w:rPr>
              <w:fldChar w:fldCharType="separate"/>
            </w:r>
            <w:r>
              <w:rPr>
                <w:noProof/>
                <w:webHidden/>
              </w:rPr>
              <w:t>6</w:t>
            </w:r>
            <w:r>
              <w:rPr>
                <w:noProof/>
                <w:webHidden/>
              </w:rPr>
              <w:fldChar w:fldCharType="end"/>
            </w:r>
          </w:hyperlink>
        </w:p>
        <w:p w14:paraId="40BDD89B" w14:textId="77777777" w:rsidR="0099577D" w:rsidRDefault="0099577D">
          <w:pPr>
            <w:pStyle w:val="TOC2"/>
            <w:rPr>
              <w:rFonts w:eastAsiaTheme="minorEastAsia"/>
              <w:noProof/>
              <w:lang w:eastAsia="zh-CN"/>
            </w:rPr>
          </w:pPr>
          <w:hyperlink w:anchor="_Toc460680936" w:history="1">
            <w:r w:rsidRPr="004419BB">
              <w:rPr>
                <w:rStyle w:val="Hyperlink"/>
                <w:noProof/>
              </w:rPr>
              <w:t>5.4</w:t>
            </w:r>
            <w:r>
              <w:rPr>
                <w:rFonts w:eastAsiaTheme="minorEastAsia"/>
                <w:noProof/>
                <w:lang w:eastAsia="zh-CN"/>
              </w:rPr>
              <w:tab/>
            </w:r>
            <w:r w:rsidRPr="004419BB">
              <w:rPr>
                <w:rStyle w:val="Hyperlink"/>
                <w:noProof/>
              </w:rPr>
              <w:t>Changes to saifdb.h</w:t>
            </w:r>
            <w:r>
              <w:rPr>
                <w:noProof/>
                <w:webHidden/>
              </w:rPr>
              <w:tab/>
            </w:r>
            <w:r>
              <w:rPr>
                <w:noProof/>
                <w:webHidden/>
              </w:rPr>
              <w:fldChar w:fldCharType="begin"/>
            </w:r>
            <w:r>
              <w:rPr>
                <w:noProof/>
                <w:webHidden/>
              </w:rPr>
              <w:instrText xml:space="preserve"> PAGEREF _Toc460680936 \h </w:instrText>
            </w:r>
            <w:r>
              <w:rPr>
                <w:noProof/>
                <w:webHidden/>
              </w:rPr>
            </w:r>
            <w:r>
              <w:rPr>
                <w:noProof/>
                <w:webHidden/>
              </w:rPr>
              <w:fldChar w:fldCharType="separate"/>
            </w:r>
            <w:r>
              <w:rPr>
                <w:noProof/>
                <w:webHidden/>
              </w:rPr>
              <w:t>6</w:t>
            </w:r>
            <w:r>
              <w:rPr>
                <w:noProof/>
                <w:webHidden/>
              </w:rPr>
              <w:fldChar w:fldCharType="end"/>
            </w:r>
          </w:hyperlink>
        </w:p>
        <w:p w14:paraId="4E2B7B10" w14:textId="77777777" w:rsidR="0099577D" w:rsidRDefault="0099577D">
          <w:pPr>
            <w:pStyle w:val="TOC2"/>
            <w:rPr>
              <w:rFonts w:eastAsiaTheme="minorEastAsia"/>
              <w:noProof/>
              <w:lang w:eastAsia="zh-CN"/>
            </w:rPr>
          </w:pPr>
          <w:hyperlink w:anchor="_Toc460680937" w:history="1">
            <w:r w:rsidRPr="004419BB">
              <w:rPr>
                <w:rStyle w:val="Hyperlink"/>
                <w:noProof/>
              </w:rPr>
              <w:t>5.5</w:t>
            </w:r>
            <w:r>
              <w:rPr>
                <w:rFonts w:eastAsiaTheme="minorEastAsia"/>
                <w:noProof/>
                <w:lang w:eastAsia="zh-CN"/>
              </w:rPr>
              <w:tab/>
            </w:r>
            <w:r w:rsidRPr="004419BB">
              <w:rPr>
                <w:rStyle w:val="Hyperlink"/>
                <w:noProof/>
              </w:rPr>
              <w:t>New File saidot1brport.h</w:t>
            </w:r>
            <w:r>
              <w:rPr>
                <w:noProof/>
                <w:webHidden/>
              </w:rPr>
              <w:tab/>
            </w:r>
            <w:r>
              <w:rPr>
                <w:noProof/>
                <w:webHidden/>
              </w:rPr>
              <w:fldChar w:fldCharType="begin"/>
            </w:r>
            <w:r>
              <w:rPr>
                <w:noProof/>
                <w:webHidden/>
              </w:rPr>
              <w:instrText xml:space="preserve"> PAGEREF _Toc460680937 \h </w:instrText>
            </w:r>
            <w:r>
              <w:rPr>
                <w:noProof/>
                <w:webHidden/>
              </w:rPr>
            </w:r>
            <w:r>
              <w:rPr>
                <w:noProof/>
                <w:webHidden/>
              </w:rPr>
              <w:fldChar w:fldCharType="separate"/>
            </w:r>
            <w:r>
              <w:rPr>
                <w:noProof/>
                <w:webHidden/>
              </w:rPr>
              <w:t>7</w:t>
            </w:r>
            <w:r>
              <w:rPr>
                <w:noProof/>
                <w:webHidden/>
              </w:rPr>
              <w:fldChar w:fldCharType="end"/>
            </w:r>
          </w:hyperlink>
        </w:p>
        <w:p w14:paraId="751CFCF6" w14:textId="77777777" w:rsidR="0099577D" w:rsidRDefault="0099577D">
          <w:pPr>
            <w:pStyle w:val="TOC2"/>
            <w:rPr>
              <w:rFonts w:eastAsiaTheme="minorEastAsia"/>
              <w:noProof/>
              <w:lang w:eastAsia="zh-CN"/>
            </w:rPr>
          </w:pPr>
          <w:hyperlink w:anchor="_Toc460680938" w:history="1">
            <w:r w:rsidRPr="004419BB">
              <w:rPr>
                <w:rStyle w:val="Hyperlink"/>
                <w:noProof/>
              </w:rPr>
              <w:t>5.6</w:t>
            </w:r>
            <w:r>
              <w:rPr>
                <w:rFonts w:eastAsiaTheme="minorEastAsia"/>
                <w:noProof/>
                <w:lang w:eastAsia="zh-CN"/>
              </w:rPr>
              <w:tab/>
            </w:r>
            <w:r w:rsidRPr="004419BB">
              <w:rPr>
                <w:rStyle w:val="Hyperlink"/>
                <w:noProof/>
              </w:rPr>
              <w:t>New File saidot1brextport.h</w:t>
            </w:r>
            <w:r>
              <w:rPr>
                <w:noProof/>
                <w:webHidden/>
              </w:rPr>
              <w:tab/>
            </w:r>
            <w:r>
              <w:rPr>
                <w:noProof/>
                <w:webHidden/>
              </w:rPr>
              <w:fldChar w:fldCharType="begin"/>
            </w:r>
            <w:r>
              <w:rPr>
                <w:noProof/>
                <w:webHidden/>
              </w:rPr>
              <w:instrText xml:space="preserve"> PAGEREF _Toc460680938 \h </w:instrText>
            </w:r>
            <w:r>
              <w:rPr>
                <w:noProof/>
                <w:webHidden/>
              </w:rPr>
            </w:r>
            <w:r>
              <w:rPr>
                <w:noProof/>
                <w:webHidden/>
              </w:rPr>
              <w:fldChar w:fldCharType="separate"/>
            </w:r>
            <w:r>
              <w:rPr>
                <w:noProof/>
                <w:webHidden/>
              </w:rPr>
              <w:t>9</w:t>
            </w:r>
            <w:r>
              <w:rPr>
                <w:noProof/>
                <w:webHidden/>
              </w:rPr>
              <w:fldChar w:fldCharType="end"/>
            </w:r>
          </w:hyperlink>
        </w:p>
        <w:p w14:paraId="742155A3" w14:textId="77777777" w:rsidR="0099577D" w:rsidRDefault="0099577D">
          <w:pPr>
            <w:pStyle w:val="TOC2"/>
            <w:rPr>
              <w:rFonts w:eastAsiaTheme="minorEastAsia"/>
              <w:noProof/>
              <w:lang w:eastAsia="zh-CN"/>
            </w:rPr>
          </w:pPr>
          <w:hyperlink w:anchor="_Toc460680939" w:history="1">
            <w:r w:rsidRPr="004419BB">
              <w:rPr>
                <w:rStyle w:val="Hyperlink"/>
                <w:noProof/>
              </w:rPr>
              <w:t>5.7</w:t>
            </w:r>
            <w:r>
              <w:rPr>
                <w:rFonts w:eastAsiaTheme="minorEastAsia"/>
                <w:noProof/>
                <w:lang w:eastAsia="zh-CN"/>
              </w:rPr>
              <w:tab/>
            </w:r>
            <w:r w:rsidRPr="004419BB">
              <w:rPr>
                <w:rStyle w:val="Hyperlink"/>
                <w:noProof/>
              </w:rPr>
              <w:t>Changes to saivlan.h</w:t>
            </w:r>
            <w:r>
              <w:rPr>
                <w:noProof/>
                <w:webHidden/>
              </w:rPr>
              <w:tab/>
            </w:r>
            <w:r>
              <w:rPr>
                <w:noProof/>
                <w:webHidden/>
              </w:rPr>
              <w:fldChar w:fldCharType="begin"/>
            </w:r>
            <w:r>
              <w:rPr>
                <w:noProof/>
                <w:webHidden/>
              </w:rPr>
              <w:instrText xml:space="preserve"> PAGEREF _Toc460680939 \h </w:instrText>
            </w:r>
            <w:r>
              <w:rPr>
                <w:noProof/>
                <w:webHidden/>
              </w:rPr>
            </w:r>
            <w:r>
              <w:rPr>
                <w:noProof/>
                <w:webHidden/>
              </w:rPr>
              <w:fldChar w:fldCharType="separate"/>
            </w:r>
            <w:r>
              <w:rPr>
                <w:noProof/>
                <w:webHidden/>
              </w:rPr>
              <w:t>12</w:t>
            </w:r>
            <w:r>
              <w:rPr>
                <w:noProof/>
                <w:webHidden/>
              </w:rPr>
              <w:fldChar w:fldCharType="end"/>
            </w:r>
          </w:hyperlink>
        </w:p>
        <w:p w14:paraId="3DDF3A30" w14:textId="77777777" w:rsidR="0099577D" w:rsidRDefault="0099577D">
          <w:pPr>
            <w:pStyle w:val="TOC2"/>
            <w:rPr>
              <w:rFonts w:eastAsiaTheme="minorEastAsia"/>
              <w:noProof/>
              <w:lang w:eastAsia="zh-CN"/>
            </w:rPr>
          </w:pPr>
          <w:hyperlink w:anchor="_Toc460680940" w:history="1">
            <w:r w:rsidRPr="004419BB">
              <w:rPr>
                <w:rStyle w:val="Hyperlink"/>
                <w:noProof/>
              </w:rPr>
              <w:t>5.8</w:t>
            </w:r>
            <w:r>
              <w:rPr>
                <w:rFonts w:eastAsiaTheme="minorEastAsia"/>
                <w:noProof/>
                <w:lang w:eastAsia="zh-CN"/>
              </w:rPr>
              <w:tab/>
            </w:r>
            <w:r w:rsidRPr="004419BB">
              <w:rPr>
                <w:rStyle w:val="Hyperlink"/>
                <w:noProof/>
              </w:rPr>
              <w:t>New file saidot1brecidfwd.h</w:t>
            </w:r>
            <w:r>
              <w:rPr>
                <w:noProof/>
                <w:webHidden/>
              </w:rPr>
              <w:tab/>
            </w:r>
            <w:r>
              <w:rPr>
                <w:noProof/>
                <w:webHidden/>
              </w:rPr>
              <w:fldChar w:fldCharType="begin"/>
            </w:r>
            <w:r>
              <w:rPr>
                <w:noProof/>
                <w:webHidden/>
              </w:rPr>
              <w:instrText xml:space="preserve"> PAGEREF _Toc460680940 \h </w:instrText>
            </w:r>
            <w:r>
              <w:rPr>
                <w:noProof/>
                <w:webHidden/>
              </w:rPr>
            </w:r>
            <w:r>
              <w:rPr>
                <w:noProof/>
                <w:webHidden/>
              </w:rPr>
              <w:fldChar w:fldCharType="separate"/>
            </w:r>
            <w:r>
              <w:rPr>
                <w:noProof/>
                <w:webHidden/>
              </w:rPr>
              <w:t>13</w:t>
            </w:r>
            <w:r>
              <w:rPr>
                <w:noProof/>
                <w:webHidden/>
              </w:rPr>
              <w:fldChar w:fldCharType="end"/>
            </w:r>
          </w:hyperlink>
        </w:p>
        <w:p w14:paraId="37C81389" w14:textId="77777777" w:rsidR="0099577D" w:rsidRDefault="0099577D">
          <w:pPr>
            <w:pStyle w:val="TOC1"/>
            <w:tabs>
              <w:tab w:val="left" w:pos="440"/>
              <w:tab w:val="right" w:leader="dot" w:pos="9350"/>
            </w:tabs>
            <w:rPr>
              <w:rFonts w:eastAsiaTheme="minorEastAsia"/>
              <w:noProof/>
              <w:lang w:eastAsia="zh-CN"/>
            </w:rPr>
          </w:pPr>
          <w:hyperlink w:anchor="_Toc460680941" w:history="1">
            <w:r w:rsidRPr="004419BB">
              <w:rPr>
                <w:rStyle w:val="Hyperlink"/>
                <w:noProof/>
              </w:rPr>
              <w:t>6</w:t>
            </w:r>
            <w:r>
              <w:rPr>
                <w:rFonts w:eastAsiaTheme="minorEastAsia"/>
                <w:noProof/>
                <w:lang w:eastAsia="zh-CN"/>
              </w:rPr>
              <w:tab/>
            </w:r>
            <w:r w:rsidRPr="004419BB">
              <w:rPr>
                <w:rStyle w:val="Hyperlink"/>
                <w:noProof/>
              </w:rPr>
              <w:t>Configuration Example</w:t>
            </w:r>
            <w:r>
              <w:rPr>
                <w:noProof/>
                <w:webHidden/>
              </w:rPr>
              <w:tab/>
            </w:r>
            <w:r>
              <w:rPr>
                <w:noProof/>
                <w:webHidden/>
              </w:rPr>
              <w:fldChar w:fldCharType="begin"/>
            </w:r>
            <w:r>
              <w:rPr>
                <w:noProof/>
                <w:webHidden/>
              </w:rPr>
              <w:instrText xml:space="preserve"> PAGEREF _Toc460680941 \h </w:instrText>
            </w:r>
            <w:r>
              <w:rPr>
                <w:noProof/>
                <w:webHidden/>
              </w:rPr>
            </w:r>
            <w:r>
              <w:rPr>
                <w:noProof/>
                <w:webHidden/>
              </w:rPr>
              <w:fldChar w:fldCharType="separate"/>
            </w:r>
            <w:r>
              <w:rPr>
                <w:noProof/>
                <w:webHidden/>
              </w:rPr>
              <w:t>16</w:t>
            </w:r>
            <w:r>
              <w:rPr>
                <w:noProof/>
                <w:webHidden/>
              </w:rPr>
              <w:fldChar w:fldCharType="end"/>
            </w:r>
          </w:hyperlink>
        </w:p>
        <w:p w14:paraId="11A24F48" w14:textId="77777777" w:rsidR="0099577D" w:rsidRDefault="0099577D">
          <w:pPr>
            <w:pStyle w:val="TOC2"/>
            <w:rPr>
              <w:rFonts w:eastAsiaTheme="minorEastAsia"/>
              <w:noProof/>
              <w:lang w:eastAsia="zh-CN"/>
            </w:rPr>
          </w:pPr>
          <w:hyperlink w:anchor="_Toc460680942" w:history="1">
            <w:r w:rsidRPr="004419BB">
              <w:rPr>
                <w:rStyle w:val="Hyperlink"/>
                <w:noProof/>
              </w:rPr>
              <w:t>6.1</w:t>
            </w:r>
            <w:r>
              <w:rPr>
                <w:rFonts w:eastAsiaTheme="minorEastAsia"/>
                <w:noProof/>
                <w:lang w:eastAsia="zh-CN"/>
              </w:rPr>
              <w:tab/>
            </w:r>
            <w:r w:rsidRPr="004419BB">
              <w:rPr>
                <w:rStyle w:val="Hyperlink"/>
                <w:noProof/>
              </w:rPr>
              <w:t>Creating and Deleting an Extended Port</w:t>
            </w:r>
            <w:r>
              <w:rPr>
                <w:noProof/>
                <w:webHidden/>
              </w:rPr>
              <w:tab/>
            </w:r>
            <w:r>
              <w:rPr>
                <w:noProof/>
                <w:webHidden/>
              </w:rPr>
              <w:fldChar w:fldCharType="begin"/>
            </w:r>
            <w:r>
              <w:rPr>
                <w:noProof/>
                <w:webHidden/>
              </w:rPr>
              <w:instrText xml:space="preserve"> PAGEREF _Toc460680942 \h </w:instrText>
            </w:r>
            <w:r>
              <w:rPr>
                <w:noProof/>
                <w:webHidden/>
              </w:rPr>
            </w:r>
            <w:r>
              <w:rPr>
                <w:noProof/>
                <w:webHidden/>
              </w:rPr>
              <w:fldChar w:fldCharType="separate"/>
            </w:r>
            <w:r>
              <w:rPr>
                <w:noProof/>
                <w:webHidden/>
              </w:rPr>
              <w:t>16</w:t>
            </w:r>
            <w:r>
              <w:rPr>
                <w:noProof/>
                <w:webHidden/>
              </w:rPr>
              <w:fldChar w:fldCharType="end"/>
            </w:r>
          </w:hyperlink>
        </w:p>
        <w:p w14:paraId="1AC82ED6" w14:textId="77777777" w:rsidR="0099577D" w:rsidRDefault="0099577D">
          <w:pPr>
            <w:pStyle w:val="TOC2"/>
            <w:rPr>
              <w:rFonts w:eastAsiaTheme="minorEastAsia"/>
              <w:noProof/>
              <w:lang w:eastAsia="zh-CN"/>
            </w:rPr>
          </w:pPr>
          <w:hyperlink w:anchor="_Toc460680943" w:history="1">
            <w:r w:rsidRPr="004419BB">
              <w:rPr>
                <w:rStyle w:val="Hyperlink"/>
                <w:noProof/>
              </w:rPr>
              <w:t>6.2</w:t>
            </w:r>
            <w:r>
              <w:rPr>
                <w:rFonts w:eastAsiaTheme="minorEastAsia"/>
                <w:noProof/>
                <w:lang w:eastAsia="zh-CN"/>
              </w:rPr>
              <w:tab/>
            </w:r>
            <w:r w:rsidRPr="004419BB">
              <w:rPr>
                <w:rStyle w:val="Hyperlink"/>
                <w:noProof/>
              </w:rPr>
              <w:t>Vlan configuration</w:t>
            </w:r>
            <w:r>
              <w:rPr>
                <w:noProof/>
                <w:webHidden/>
              </w:rPr>
              <w:tab/>
            </w:r>
            <w:r>
              <w:rPr>
                <w:noProof/>
                <w:webHidden/>
              </w:rPr>
              <w:fldChar w:fldCharType="begin"/>
            </w:r>
            <w:r>
              <w:rPr>
                <w:noProof/>
                <w:webHidden/>
              </w:rPr>
              <w:instrText xml:space="preserve"> PAGEREF _Toc460680943 \h </w:instrText>
            </w:r>
            <w:r>
              <w:rPr>
                <w:noProof/>
                <w:webHidden/>
              </w:rPr>
            </w:r>
            <w:r>
              <w:rPr>
                <w:noProof/>
                <w:webHidden/>
              </w:rPr>
              <w:fldChar w:fldCharType="separate"/>
            </w:r>
            <w:r>
              <w:rPr>
                <w:noProof/>
                <w:webHidden/>
              </w:rPr>
              <w:t>16</w:t>
            </w:r>
            <w:r>
              <w:rPr>
                <w:noProof/>
                <w:webHidden/>
              </w:rPr>
              <w:fldChar w:fldCharType="end"/>
            </w:r>
          </w:hyperlink>
        </w:p>
        <w:p w14:paraId="0CB98BA1" w14:textId="77777777" w:rsidR="0099577D" w:rsidRDefault="0099577D">
          <w:pPr>
            <w:pStyle w:val="TOC3"/>
            <w:rPr>
              <w:rFonts w:eastAsiaTheme="minorEastAsia"/>
              <w:noProof/>
              <w:lang w:eastAsia="zh-CN"/>
            </w:rPr>
          </w:pPr>
          <w:hyperlink w:anchor="_Toc460680944" w:history="1">
            <w:r w:rsidRPr="004419BB">
              <w:rPr>
                <w:rStyle w:val="Hyperlink"/>
                <w:noProof/>
              </w:rPr>
              <w:t>6.2.1</w:t>
            </w:r>
            <w:r>
              <w:rPr>
                <w:rFonts w:eastAsiaTheme="minorEastAsia"/>
                <w:noProof/>
                <w:lang w:eastAsia="zh-CN"/>
              </w:rPr>
              <w:tab/>
            </w:r>
            <w:r w:rsidRPr="004419BB">
              <w:rPr>
                <w:rStyle w:val="Hyperlink"/>
                <w:noProof/>
              </w:rPr>
              <w:t>Adding extended ports to the Vlan</w:t>
            </w:r>
            <w:r>
              <w:rPr>
                <w:noProof/>
                <w:webHidden/>
              </w:rPr>
              <w:tab/>
            </w:r>
            <w:r>
              <w:rPr>
                <w:noProof/>
                <w:webHidden/>
              </w:rPr>
              <w:fldChar w:fldCharType="begin"/>
            </w:r>
            <w:r>
              <w:rPr>
                <w:noProof/>
                <w:webHidden/>
              </w:rPr>
              <w:instrText xml:space="preserve"> PAGEREF _Toc460680944 \h </w:instrText>
            </w:r>
            <w:r>
              <w:rPr>
                <w:noProof/>
                <w:webHidden/>
              </w:rPr>
            </w:r>
            <w:r>
              <w:rPr>
                <w:noProof/>
                <w:webHidden/>
              </w:rPr>
              <w:fldChar w:fldCharType="separate"/>
            </w:r>
            <w:r>
              <w:rPr>
                <w:noProof/>
                <w:webHidden/>
              </w:rPr>
              <w:t>16</w:t>
            </w:r>
            <w:r>
              <w:rPr>
                <w:noProof/>
                <w:webHidden/>
              </w:rPr>
              <w:fldChar w:fldCharType="end"/>
            </w:r>
          </w:hyperlink>
        </w:p>
        <w:p w14:paraId="452E68B1" w14:textId="77777777" w:rsidR="0099577D" w:rsidRDefault="0099577D">
          <w:pPr>
            <w:pStyle w:val="TOC3"/>
            <w:rPr>
              <w:rFonts w:eastAsiaTheme="minorEastAsia"/>
              <w:noProof/>
              <w:lang w:eastAsia="zh-CN"/>
            </w:rPr>
          </w:pPr>
          <w:hyperlink w:anchor="_Toc460680945" w:history="1">
            <w:r w:rsidRPr="004419BB">
              <w:rPr>
                <w:rStyle w:val="Hyperlink"/>
                <w:noProof/>
              </w:rPr>
              <w:t>6.2.2</w:t>
            </w:r>
            <w:r>
              <w:rPr>
                <w:rFonts w:eastAsiaTheme="minorEastAsia"/>
                <w:noProof/>
                <w:lang w:eastAsia="zh-CN"/>
              </w:rPr>
              <w:tab/>
            </w:r>
            <w:r w:rsidRPr="004419BB">
              <w:rPr>
                <w:rStyle w:val="Hyperlink"/>
                <w:noProof/>
              </w:rPr>
              <w:t>Assigning Flooding ECID to the Vlan</w:t>
            </w:r>
            <w:r>
              <w:rPr>
                <w:noProof/>
                <w:webHidden/>
              </w:rPr>
              <w:tab/>
            </w:r>
            <w:r>
              <w:rPr>
                <w:noProof/>
                <w:webHidden/>
              </w:rPr>
              <w:fldChar w:fldCharType="begin"/>
            </w:r>
            <w:r>
              <w:rPr>
                <w:noProof/>
                <w:webHidden/>
              </w:rPr>
              <w:instrText xml:space="preserve"> PAGEREF _Toc460680945 \h </w:instrText>
            </w:r>
            <w:r>
              <w:rPr>
                <w:noProof/>
                <w:webHidden/>
              </w:rPr>
            </w:r>
            <w:r>
              <w:rPr>
                <w:noProof/>
                <w:webHidden/>
              </w:rPr>
              <w:fldChar w:fldCharType="separate"/>
            </w:r>
            <w:r>
              <w:rPr>
                <w:noProof/>
                <w:webHidden/>
              </w:rPr>
              <w:t>17</w:t>
            </w:r>
            <w:r>
              <w:rPr>
                <w:noProof/>
                <w:webHidden/>
              </w:rPr>
              <w:fldChar w:fldCharType="end"/>
            </w:r>
          </w:hyperlink>
        </w:p>
        <w:p w14:paraId="207339E6" w14:textId="77777777" w:rsidR="0099577D" w:rsidRDefault="0099577D">
          <w:pPr>
            <w:pStyle w:val="TOC3"/>
            <w:rPr>
              <w:rFonts w:eastAsiaTheme="minorEastAsia"/>
              <w:noProof/>
              <w:lang w:eastAsia="zh-CN"/>
            </w:rPr>
          </w:pPr>
          <w:hyperlink w:anchor="_Toc460680946" w:history="1">
            <w:r w:rsidRPr="004419BB">
              <w:rPr>
                <w:rStyle w:val="Hyperlink"/>
                <w:noProof/>
              </w:rPr>
              <w:t>6.2.3</w:t>
            </w:r>
            <w:r>
              <w:rPr>
                <w:rFonts w:eastAsiaTheme="minorEastAsia"/>
                <w:noProof/>
                <w:lang w:eastAsia="zh-CN"/>
              </w:rPr>
              <w:tab/>
            </w:r>
            <w:r w:rsidRPr="004419BB">
              <w:rPr>
                <w:rStyle w:val="Hyperlink"/>
                <w:noProof/>
              </w:rPr>
              <w:t>Removing extended ports from the Vlan</w:t>
            </w:r>
            <w:r>
              <w:rPr>
                <w:noProof/>
                <w:webHidden/>
              </w:rPr>
              <w:tab/>
            </w:r>
            <w:r>
              <w:rPr>
                <w:noProof/>
                <w:webHidden/>
              </w:rPr>
              <w:fldChar w:fldCharType="begin"/>
            </w:r>
            <w:r>
              <w:rPr>
                <w:noProof/>
                <w:webHidden/>
              </w:rPr>
              <w:instrText xml:space="preserve"> PAGEREF _Toc460680946 \h </w:instrText>
            </w:r>
            <w:r>
              <w:rPr>
                <w:noProof/>
                <w:webHidden/>
              </w:rPr>
            </w:r>
            <w:r>
              <w:rPr>
                <w:noProof/>
                <w:webHidden/>
              </w:rPr>
              <w:fldChar w:fldCharType="separate"/>
            </w:r>
            <w:r>
              <w:rPr>
                <w:noProof/>
                <w:webHidden/>
              </w:rPr>
              <w:t>17</w:t>
            </w:r>
            <w:r>
              <w:rPr>
                <w:noProof/>
                <w:webHidden/>
              </w:rPr>
              <w:fldChar w:fldCharType="end"/>
            </w:r>
          </w:hyperlink>
        </w:p>
        <w:p w14:paraId="7F810019" w14:textId="77777777" w:rsidR="0099577D" w:rsidRDefault="0099577D">
          <w:pPr>
            <w:pStyle w:val="TOC2"/>
            <w:rPr>
              <w:rFonts w:eastAsiaTheme="minorEastAsia"/>
              <w:noProof/>
              <w:lang w:eastAsia="zh-CN"/>
            </w:rPr>
          </w:pPr>
          <w:hyperlink w:anchor="_Toc460680947" w:history="1">
            <w:r w:rsidRPr="004419BB">
              <w:rPr>
                <w:rStyle w:val="Hyperlink"/>
                <w:noProof/>
              </w:rPr>
              <w:t>6.3</w:t>
            </w:r>
            <w:r>
              <w:rPr>
                <w:rFonts w:eastAsiaTheme="minorEastAsia"/>
                <w:noProof/>
                <w:lang w:eastAsia="zh-CN"/>
              </w:rPr>
              <w:tab/>
            </w:r>
            <w:r w:rsidRPr="004419BB">
              <w:rPr>
                <w:rStyle w:val="Hyperlink"/>
                <w:noProof/>
              </w:rPr>
              <w:t>Creating/Deleting 802.1BR Port and setting its attributes</w:t>
            </w:r>
            <w:r>
              <w:rPr>
                <w:noProof/>
                <w:webHidden/>
              </w:rPr>
              <w:tab/>
            </w:r>
            <w:r>
              <w:rPr>
                <w:noProof/>
                <w:webHidden/>
              </w:rPr>
              <w:fldChar w:fldCharType="begin"/>
            </w:r>
            <w:r>
              <w:rPr>
                <w:noProof/>
                <w:webHidden/>
              </w:rPr>
              <w:instrText xml:space="preserve"> PAGEREF _Toc460680947 \h </w:instrText>
            </w:r>
            <w:r>
              <w:rPr>
                <w:noProof/>
                <w:webHidden/>
              </w:rPr>
            </w:r>
            <w:r>
              <w:rPr>
                <w:noProof/>
                <w:webHidden/>
              </w:rPr>
              <w:fldChar w:fldCharType="separate"/>
            </w:r>
            <w:r>
              <w:rPr>
                <w:noProof/>
                <w:webHidden/>
              </w:rPr>
              <w:t>17</w:t>
            </w:r>
            <w:r>
              <w:rPr>
                <w:noProof/>
                <w:webHidden/>
              </w:rPr>
              <w:fldChar w:fldCharType="end"/>
            </w:r>
          </w:hyperlink>
        </w:p>
        <w:p w14:paraId="12EDAD3B" w14:textId="77777777" w:rsidR="0099577D" w:rsidRDefault="0099577D">
          <w:pPr>
            <w:pStyle w:val="TOC3"/>
            <w:rPr>
              <w:rFonts w:eastAsiaTheme="minorEastAsia"/>
              <w:noProof/>
              <w:lang w:eastAsia="zh-CN"/>
            </w:rPr>
          </w:pPr>
          <w:hyperlink w:anchor="_Toc460680948" w:history="1">
            <w:r w:rsidRPr="004419BB">
              <w:rPr>
                <w:rStyle w:val="Hyperlink"/>
                <w:noProof/>
              </w:rPr>
              <w:t>6.3.1</w:t>
            </w:r>
            <w:r>
              <w:rPr>
                <w:rFonts w:eastAsiaTheme="minorEastAsia"/>
                <w:noProof/>
                <w:lang w:eastAsia="zh-CN"/>
              </w:rPr>
              <w:tab/>
            </w:r>
            <w:r w:rsidRPr="004419BB">
              <w:rPr>
                <w:rStyle w:val="Hyperlink"/>
                <w:noProof/>
              </w:rPr>
              <w:t>Creating 802.1BR UPSTREAM Port</w:t>
            </w:r>
            <w:r>
              <w:rPr>
                <w:noProof/>
                <w:webHidden/>
              </w:rPr>
              <w:tab/>
            </w:r>
            <w:r>
              <w:rPr>
                <w:noProof/>
                <w:webHidden/>
              </w:rPr>
              <w:fldChar w:fldCharType="begin"/>
            </w:r>
            <w:r>
              <w:rPr>
                <w:noProof/>
                <w:webHidden/>
              </w:rPr>
              <w:instrText xml:space="preserve"> PAGEREF _Toc460680948 \h </w:instrText>
            </w:r>
            <w:r>
              <w:rPr>
                <w:noProof/>
                <w:webHidden/>
              </w:rPr>
            </w:r>
            <w:r>
              <w:rPr>
                <w:noProof/>
                <w:webHidden/>
              </w:rPr>
              <w:fldChar w:fldCharType="separate"/>
            </w:r>
            <w:r>
              <w:rPr>
                <w:noProof/>
                <w:webHidden/>
              </w:rPr>
              <w:t>17</w:t>
            </w:r>
            <w:r>
              <w:rPr>
                <w:noProof/>
                <w:webHidden/>
              </w:rPr>
              <w:fldChar w:fldCharType="end"/>
            </w:r>
          </w:hyperlink>
        </w:p>
        <w:p w14:paraId="431B6482" w14:textId="77777777" w:rsidR="0099577D" w:rsidRDefault="0099577D">
          <w:pPr>
            <w:pStyle w:val="TOC3"/>
            <w:rPr>
              <w:rFonts w:eastAsiaTheme="minorEastAsia"/>
              <w:noProof/>
              <w:lang w:eastAsia="zh-CN"/>
            </w:rPr>
          </w:pPr>
          <w:hyperlink w:anchor="_Toc460680949" w:history="1">
            <w:r w:rsidRPr="004419BB">
              <w:rPr>
                <w:rStyle w:val="Hyperlink"/>
                <w:noProof/>
              </w:rPr>
              <w:t>6.3.2</w:t>
            </w:r>
            <w:r>
              <w:rPr>
                <w:rFonts w:eastAsiaTheme="minorEastAsia"/>
                <w:noProof/>
                <w:lang w:eastAsia="zh-CN"/>
              </w:rPr>
              <w:tab/>
            </w:r>
            <w:r w:rsidRPr="004419BB">
              <w:rPr>
                <w:rStyle w:val="Hyperlink"/>
                <w:noProof/>
              </w:rPr>
              <w:t>Creating 802.1BR CASCADING Port</w:t>
            </w:r>
            <w:r>
              <w:rPr>
                <w:noProof/>
                <w:webHidden/>
              </w:rPr>
              <w:tab/>
            </w:r>
            <w:r>
              <w:rPr>
                <w:noProof/>
                <w:webHidden/>
              </w:rPr>
              <w:fldChar w:fldCharType="begin"/>
            </w:r>
            <w:r>
              <w:rPr>
                <w:noProof/>
                <w:webHidden/>
              </w:rPr>
              <w:instrText xml:space="preserve"> PAGEREF _Toc460680949 \h </w:instrText>
            </w:r>
            <w:r>
              <w:rPr>
                <w:noProof/>
                <w:webHidden/>
              </w:rPr>
            </w:r>
            <w:r>
              <w:rPr>
                <w:noProof/>
                <w:webHidden/>
              </w:rPr>
              <w:fldChar w:fldCharType="separate"/>
            </w:r>
            <w:r>
              <w:rPr>
                <w:noProof/>
                <w:webHidden/>
              </w:rPr>
              <w:t>18</w:t>
            </w:r>
            <w:r>
              <w:rPr>
                <w:noProof/>
                <w:webHidden/>
              </w:rPr>
              <w:fldChar w:fldCharType="end"/>
            </w:r>
          </w:hyperlink>
        </w:p>
        <w:p w14:paraId="0CEBB249" w14:textId="77777777" w:rsidR="0099577D" w:rsidRDefault="0099577D">
          <w:pPr>
            <w:pStyle w:val="TOC3"/>
            <w:rPr>
              <w:rFonts w:eastAsiaTheme="minorEastAsia"/>
              <w:noProof/>
              <w:lang w:eastAsia="zh-CN"/>
            </w:rPr>
          </w:pPr>
          <w:hyperlink w:anchor="_Toc460680950" w:history="1">
            <w:r w:rsidRPr="004419BB">
              <w:rPr>
                <w:rStyle w:val="Hyperlink"/>
                <w:noProof/>
              </w:rPr>
              <w:t>6.3.3</w:t>
            </w:r>
            <w:r>
              <w:rPr>
                <w:rFonts w:eastAsiaTheme="minorEastAsia"/>
                <w:noProof/>
                <w:lang w:eastAsia="zh-CN"/>
              </w:rPr>
              <w:tab/>
            </w:r>
            <w:r w:rsidRPr="004419BB">
              <w:rPr>
                <w:rStyle w:val="Hyperlink"/>
                <w:noProof/>
              </w:rPr>
              <w:t>Creating 802.1BR ACCESS Port</w:t>
            </w:r>
            <w:r>
              <w:rPr>
                <w:noProof/>
                <w:webHidden/>
              </w:rPr>
              <w:tab/>
            </w:r>
            <w:r>
              <w:rPr>
                <w:noProof/>
                <w:webHidden/>
              </w:rPr>
              <w:fldChar w:fldCharType="begin"/>
            </w:r>
            <w:r>
              <w:rPr>
                <w:noProof/>
                <w:webHidden/>
              </w:rPr>
              <w:instrText xml:space="preserve"> PAGEREF _Toc460680950 \h </w:instrText>
            </w:r>
            <w:r>
              <w:rPr>
                <w:noProof/>
                <w:webHidden/>
              </w:rPr>
            </w:r>
            <w:r>
              <w:rPr>
                <w:noProof/>
                <w:webHidden/>
              </w:rPr>
              <w:fldChar w:fldCharType="separate"/>
            </w:r>
            <w:r>
              <w:rPr>
                <w:noProof/>
                <w:webHidden/>
              </w:rPr>
              <w:t>18</w:t>
            </w:r>
            <w:r>
              <w:rPr>
                <w:noProof/>
                <w:webHidden/>
              </w:rPr>
              <w:fldChar w:fldCharType="end"/>
            </w:r>
          </w:hyperlink>
        </w:p>
        <w:p w14:paraId="492352F1" w14:textId="77777777" w:rsidR="0099577D" w:rsidRDefault="0099577D">
          <w:pPr>
            <w:pStyle w:val="TOC3"/>
            <w:rPr>
              <w:rFonts w:eastAsiaTheme="minorEastAsia"/>
              <w:noProof/>
              <w:lang w:eastAsia="zh-CN"/>
            </w:rPr>
          </w:pPr>
          <w:hyperlink w:anchor="_Toc460680951" w:history="1">
            <w:r w:rsidRPr="004419BB">
              <w:rPr>
                <w:rStyle w:val="Hyperlink"/>
                <w:noProof/>
              </w:rPr>
              <w:t>6.3.4</w:t>
            </w:r>
            <w:r>
              <w:rPr>
                <w:rFonts w:eastAsiaTheme="minorEastAsia"/>
                <w:noProof/>
                <w:lang w:eastAsia="zh-CN"/>
              </w:rPr>
              <w:tab/>
            </w:r>
            <w:r w:rsidRPr="004419BB">
              <w:rPr>
                <w:rStyle w:val="Hyperlink"/>
                <w:noProof/>
              </w:rPr>
              <w:t>Deleting 802.1BR Port</w:t>
            </w:r>
            <w:r>
              <w:rPr>
                <w:noProof/>
                <w:webHidden/>
              </w:rPr>
              <w:tab/>
            </w:r>
            <w:r>
              <w:rPr>
                <w:noProof/>
                <w:webHidden/>
              </w:rPr>
              <w:fldChar w:fldCharType="begin"/>
            </w:r>
            <w:r>
              <w:rPr>
                <w:noProof/>
                <w:webHidden/>
              </w:rPr>
              <w:instrText xml:space="preserve"> PAGEREF _Toc460680951 \h </w:instrText>
            </w:r>
            <w:r>
              <w:rPr>
                <w:noProof/>
                <w:webHidden/>
              </w:rPr>
            </w:r>
            <w:r>
              <w:rPr>
                <w:noProof/>
                <w:webHidden/>
              </w:rPr>
              <w:fldChar w:fldCharType="separate"/>
            </w:r>
            <w:r>
              <w:rPr>
                <w:noProof/>
                <w:webHidden/>
              </w:rPr>
              <w:t>18</w:t>
            </w:r>
            <w:r>
              <w:rPr>
                <w:noProof/>
                <w:webHidden/>
              </w:rPr>
              <w:fldChar w:fldCharType="end"/>
            </w:r>
          </w:hyperlink>
        </w:p>
        <w:p w14:paraId="6B31B8C5" w14:textId="77777777" w:rsidR="0099577D" w:rsidRDefault="0099577D">
          <w:pPr>
            <w:pStyle w:val="TOC3"/>
            <w:rPr>
              <w:rFonts w:eastAsiaTheme="minorEastAsia"/>
              <w:noProof/>
              <w:lang w:eastAsia="zh-CN"/>
            </w:rPr>
          </w:pPr>
          <w:hyperlink w:anchor="_Toc460680952" w:history="1">
            <w:r w:rsidRPr="004419BB">
              <w:rPr>
                <w:rStyle w:val="Hyperlink"/>
                <w:noProof/>
              </w:rPr>
              <w:t>6.3.5</w:t>
            </w:r>
            <w:r>
              <w:rPr>
                <w:rFonts w:eastAsiaTheme="minorEastAsia"/>
                <w:noProof/>
                <w:lang w:eastAsia="zh-CN"/>
              </w:rPr>
              <w:tab/>
            </w:r>
            <w:r w:rsidRPr="004419BB">
              <w:rPr>
                <w:rStyle w:val="Hyperlink"/>
                <w:noProof/>
              </w:rPr>
              <w:t>Setting 802.1BR Port ECID</w:t>
            </w:r>
            <w:r>
              <w:rPr>
                <w:noProof/>
                <w:webHidden/>
              </w:rPr>
              <w:tab/>
            </w:r>
            <w:r>
              <w:rPr>
                <w:noProof/>
                <w:webHidden/>
              </w:rPr>
              <w:fldChar w:fldCharType="begin"/>
            </w:r>
            <w:r>
              <w:rPr>
                <w:noProof/>
                <w:webHidden/>
              </w:rPr>
              <w:instrText xml:space="preserve"> PAGEREF _Toc460680952 \h </w:instrText>
            </w:r>
            <w:r>
              <w:rPr>
                <w:noProof/>
                <w:webHidden/>
              </w:rPr>
            </w:r>
            <w:r>
              <w:rPr>
                <w:noProof/>
                <w:webHidden/>
              </w:rPr>
              <w:fldChar w:fldCharType="separate"/>
            </w:r>
            <w:r>
              <w:rPr>
                <w:noProof/>
                <w:webHidden/>
              </w:rPr>
              <w:t>18</w:t>
            </w:r>
            <w:r>
              <w:rPr>
                <w:noProof/>
                <w:webHidden/>
              </w:rPr>
              <w:fldChar w:fldCharType="end"/>
            </w:r>
          </w:hyperlink>
        </w:p>
        <w:p w14:paraId="6D8A59DF" w14:textId="77777777" w:rsidR="0099577D" w:rsidRDefault="0099577D">
          <w:pPr>
            <w:pStyle w:val="TOC3"/>
            <w:rPr>
              <w:rFonts w:eastAsiaTheme="minorEastAsia"/>
              <w:noProof/>
              <w:lang w:eastAsia="zh-CN"/>
            </w:rPr>
          </w:pPr>
          <w:hyperlink w:anchor="_Toc460680953" w:history="1">
            <w:r w:rsidRPr="004419BB">
              <w:rPr>
                <w:rStyle w:val="Hyperlink"/>
                <w:noProof/>
              </w:rPr>
              <w:t>6.3.6</w:t>
            </w:r>
            <w:r>
              <w:rPr>
                <w:rFonts w:eastAsiaTheme="minorEastAsia"/>
                <w:noProof/>
                <w:lang w:eastAsia="zh-CN"/>
              </w:rPr>
              <w:tab/>
            </w:r>
            <w:r w:rsidRPr="004419BB">
              <w:rPr>
                <w:rStyle w:val="Hyperlink"/>
                <w:noProof/>
              </w:rPr>
              <w:t>Setting 802.1BR Port PCP</w:t>
            </w:r>
            <w:r>
              <w:rPr>
                <w:noProof/>
                <w:webHidden/>
              </w:rPr>
              <w:tab/>
            </w:r>
            <w:r>
              <w:rPr>
                <w:noProof/>
                <w:webHidden/>
              </w:rPr>
              <w:fldChar w:fldCharType="begin"/>
            </w:r>
            <w:r>
              <w:rPr>
                <w:noProof/>
                <w:webHidden/>
              </w:rPr>
              <w:instrText xml:space="preserve"> PAGEREF _Toc460680953 \h </w:instrText>
            </w:r>
            <w:r>
              <w:rPr>
                <w:noProof/>
                <w:webHidden/>
              </w:rPr>
            </w:r>
            <w:r>
              <w:rPr>
                <w:noProof/>
                <w:webHidden/>
              </w:rPr>
              <w:fldChar w:fldCharType="separate"/>
            </w:r>
            <w:r>
              <w:rPr>
                <w:noProof/>
                <w:webHidden/>
              </w:rPr>
              <w:t>19</w:t>
            </w:r>
            <w:r>
              <w:rPr>
                <w:noProof/>
                <w:webHidden/>
              </w:rPr>
              <w:fldChar w:fldCharType="end"/>
            </w:r>
          </w:hyperlink>
        </w:p>
        <w:p w14:paraId="6FA6A709" w14:textId="77777777" w:rsidR="0099577D" w:rsidRDefault="0099577D">
          <w:pPr>
            <w:pStyle w:val="TOC3"/>
            <w:rPr>
              <w:rFonts w:eastAsiaTheme="minorEastAsia"/>
              <w:noProof/>
              <w:lang w:eastAsia="zh-CN"/>
            </w:rPr>
          </w:pPr>
          <w:hyperlink w:anchor="_Toc460680954" w:history="1">
            <w:r w:rsidRPr="004419BB">
              <w:rPr>
                <w:rStyle w:val="Hyperlink"/>
                <w:noProof/>
              </w:rPr>
              <w:t>6.3.7</w:t>
            </w:r>
            <w:r>
              <w:rPr>
                <w:rFonts w:eastAsiaTheme="minorEastAsia"/>
                <w:noProof/>
                <w:lang w:eastAsia="zh-CN"/>
              </w:rPr>
              <w:tab/>
            </w:r>
            <w:r w:rsidRPr="004419BB">
              <w:rPr>
                <w:rStyle w:val="Hyperlink"/>
                <w:noProof/>
              </w:rPr>
              <w:t>Setting 802.1BR Port DEI</w:t>
            </w:r>
            <w:r>
              <w:rPr>
                <w:noProof/>
                <w:webHidden/>
              </w:rPr>
              <w:tab/>
            </w:r>
            <w:r>
              <w:rPr>
                <w:noProof/>
                <w:webHidden/>
              </w:rPr>
              <w:fldChar w:fldCharType="begin"/>
            </w:r>
            <w:r>
              <w:rPr>
                <w:noProof/>
                <w:webHidden/>
              </w:rPr>
              <w:instrText xml:space="preserve"> PAGEREF _Toc460680954 \h </w:instrText>
            </w:r>
            <w:r>
              <w:rPr>
                <w:noProof/>
                <w:webHidden/>
              </w:rPr>
            </w:r>
            <w:r>
              <w:rPr>
                <w:noProof/>
                <w:webHidden/>
              </w:rPr>
              <w:fldChar w:fldCharType="separate"/>
            </w:r>
            <w:r>
              <w:rPr>
                <w:noProof/>
                <w:webHidden/>
              </w:rPr>
              <w:t>19</w:t>
            </w:r>
            <w:r>
              <w:rPr>
                <w:noProof/>
                <w:webHidden/>
              </w:rPr>
              <w:fldChar w:fldCharType="end"/>
            </w:r>
          </w:hyperlink>
        </w:p>
        <w:p w14:paraId="6762FB2E" w14:textId="77777777" w:rsidR="0099577D" w:rsidRDefault="0099577D">
          <w:pPr>
            <w:pStyle w:val="TOC2"/>
            <w:rPr>
              <w:rFonts w:eastAsiaTheme="minorEastAsia"/>
              <w:noProof/>
              <w:lang w:eastAsia="zh-CN"/>
            </w:rPr>
          </w:pPr>
          <w:hyperlink w:anchor="_Toc460680955" w:history="1">
            <w:r w:rsidRPr="004419BB">
              <w:rPr>
                <w:rStyle w:val="Hyperlink"/>
                <w:noProof/>
                <w:lang w:val="fr-FR"/>
              </w:rPr>
              <w:t>6.4</w:t>
            </w:r>
            <w:r>
              <w:rPr>
                <w:rFonts w:eastAsiaTheme="minorEastAsia"/>
                <w:noProof/>
                <w:lang w:eastAsia="zh-CN"/>
              </w:rPr>
              <w:tab/>
            </w:r>
            <w:r w:rsidRPr="004419BB">
              <w:rPr>
                <w:rStyle w:val="Hyperlink"/>
                <w:noProof/>
                <w:lang w:val="fr-FR"/>
              </w:rPr>
              <w:t>Setting Port Attributes</w:t>
            </w:r>
            <w:r>
              <w:rPr>
                <w:noProof/>
                <w:webHidden/>
              </w:rPr>
              <w:tab/>
            </w:r>
            <w:r>
              <w:rPr>
                <w:noProof/>
                <w:webHidden/>
              </w:rPr>
              <w:fldChar w:fldCharType="begin"/>
            </w:r>
            <w:r>
              <w:rPr>
                <w:noProof/>
                <w:webHidden/>
              </w:rPr>
              <w:instrText xml:space="preserve"> PAGEREF _Toc460680955 \h </w:instrText>
            </w:r>
            <w:r>
              <w:rPr>
                <w:noProof/>
                <w:webHidden/>
              </w:rPr>
            </w:r>
            <w:r>
              <w:rPr>
                <w:noProof/>
                <w:webHidden/>
              </w:rPr>
              <w:fldChar w:fldCharType="separate"/>
            </w:r>
            <w:r>
              <w:rPr>
                <w:noProof/>
                <w:webHidden/>
              </w:rPr>
              <w:t>19</w:t>
            </w:r>
            <w:r>
              <w:rPr>
                <w:noProof/>
                <w:webHidden/>
              </w:rPr>
              <w:fldChar w:fldCharType="end"/>
            </w:r>
          </w:hyperlink>
        </w:p>
        <w:p w14:paraId="5B4AF7BD" w14:textId="77777777" w:rsidR="0099577D" w:rsidRDefault="0099577D">
          <w:pPr>
            <w:pStyle w:val="TOC3"/>
            <w:rPr>
              <w:rFonts w:eastAsiaTheme="minorEastAsia"/>
              <w:noProof/>
              <w:lang w:eastAsia="zh-CN"/>
            </w:rPr>
          </w:pPr>
          <w:hyperlink w:anchor="_Toc460680956" w:history="1">
            <w:r w:rsidRPr="004419BB">
              <w:rPr>
                <w:rStyle w:val="Hyperlink"/>
                <w:noProof/>
              </w:rPr>
              <w:t>6.4.1</w:t>
            </w:r>
            <w:r>
              <w:rPr>
                <w:rFonts w:eastAsiaTheme="minorEastAsia"/>
                <w:noProof/>
                <w:lang w:eastAsia="zh-CN"/>
              </w:rPr>
              <w:tab/>
            </w:r>
            <w:r w:rsidRPr="004419BB">
              <w:rPr>
                <w:rStyle w:val="Hyperlink"/>
                <w:noProof/>
              </w:rPr>
              <w:t>Setting 802.1BR Port Discard Untagged frames</w:t>
            </w:r>
            <w:r>
              <w:rPr>
                <w:noProof/>
                <w:webHidden/>
              </w:rPr>
              <w:tab/>
            </w:r>
            <w:r>
              <w:rPr>
                <w:noProof/>
                <w:webHidden/>
              </w:rPr>
              <w:fldChar w:fldCharType="begin"/>
            </w:r>
            <w:r>
              <w:rPr>
                <w:noProof/>
                <w:webHidden/>
              </w:rPr>
              <w:instrText xml:space="preserve"> PAGEREF _Toc460680956 \h </w:instrText>
            </w:r>
            <w:r>
              <w:rPr>
                <w:noProof/>
                <w:webHidden/>
              </w:rPr>
            </w:r>
            <w:r>
              <w:rPr>
                <w:noProof/>
                <w:webHidden/>
              </w:rPr>
              <w:fldChar w:fldCharType="separate"/>
            </w:r>
            <w:r>
              <w:rPr>
                <w:noProof/>
                <w:webHidden/>
              </w:rPr>
              <w:t>19</w:t>
            </w:r>
            <w:r>
              <w:rPr>
                <w:noProof/>
                <w:webHidden/>
              </w:rPr>
              <w:fldChar w:fldCharType="end"/>
            </w:r>
          </w:hyperlink>
        </w:p>
        <w:p w14:paraId="660EFA4E" w14:textId="77777777" w:rsidR="0099577D" w:rsidRDefault="0099577D">
          <w:pPr>
            <w:pStyle w:val="TOC3"/>
            <w:rPr>
              <w:rFonts w:eastAsiaTheme="minorEastAsia"/>
              <w:noProof/>
              <w:lang w:eastAsia="zh-CN"/>
            </w:rPr>
          </w:pPr>
          <w:hyperlink w:anchor="_Toc460680957" w:history="1">
            <w:r w:rsidRPr="004419BB">
              <w:rPr>
                <w:rStyle w:val="Hyperlink"/>
                <w:noProof/>
              </w:rPr>
              <w:t>6.4.2</w:t>
            </w:r>
            <w:r>
              <w:rPr>
                <w:rFonts w:eastAsiaTheme="minorEastAsia"/>
                <w:noProof/>
                <w:lang w:eastAsia="zh-CN"/>
              </w:rPr>
              <w:tab/>
            </w:r>
            <w:r w:rsidRPr="004419BB">
              <w:rPr>
                <w:rStyle w:val="Hyperlink"/>
                <w:noProof/>
              </w:rPr>
              <w:t>Setting 802.1BR Port Discard Tagged frames</w:t>
            </w:r>
            <w:r>
              <w:rPr>
                <w:noProof/>
                <w:webHidden/>
              </w:rPr>
              <w:tab/>
            </w:r>
            <w:r>
              <w:rPr>
                <w:noProof/>
                <w:webHidden/>
              </w:rPr>
              <w:fldChar w:fldCharType="begin"/>
            </w:r>
            <w:r>
              <w:rPr>
                <w:noProof/>
                <w:webHidden/>
              </w:rPr>
              <w:instrText xml:space="preserve"> PAGEREF _Toc460680957 \h </w:instrText>
            </w:r>
            <w:r>
              <w:rPr>
                <w:noProof/>
                <w:webHidden/>
              </w:rPr>
            </w:r>
            <w:r>
              <w:rPr>
                <w:noProof/>
                <w:webHidden/>
              </w:rPr>
              <w:fldChar w:fldCharType="separate"/>
            </w:r>
            <w:r>
              <w:rPr>
                <w:noProof/>
                <w:webHidden/>
              </w:rPr>
              <w:t>19</w:t>
            </w:r>
            <w:r>
              <w:rPr>
                <w:noProof/>
                <w:webHidden/>
              </w:rPr>
              <w:fldChar w:fldCharType="end"/>
            </w:r>
          </w:hyperlink>
        </w:p>
        <w:p w14:paraId="67A56AB5" w14:textId="77777777" w:rsidR="0099577D" w:rsidRDefault="0099577D">
          <w:pPr>
            <w:pStyle w:val="TOC2"/>
            <w:rPr>
              <w:rFonts w:eastAsiaTheme="minorEastAsia"/>
              <w:noProof/>
              <w:lang w:eastAsia="zh-CN"/>
            </w:rPr>
          </w:pPr>
          <w:hyperlink w:anchor="_Toc460680958" w:history="1">
            <w:r w:rsidRPr="004419BB">
              <w:rPr>
                <w:rStyle w:val="Hyperlink"/>
                <w:noProof/>
              </w:rPr>
              <w:t>6.5</w:t>
            </w:r>
            <w:r>
              <w:rPr>
                <w:rFonts w:eastAsiaTheme="minorEastAsia"/>
                <w:noProof/>
                <w:lang w:eastAsia="zh-CN"/>
              </w:rPr>
              <w:tab/>
            </w:r>
            <w:r w:rsidRPr="004419BB">
              <w:rPr>
                <w:rStyle w:val="Hyperlink"/>
                <w:noProof/>
              </w:rPr>
              <w:t>802.1BR ECID Forwarding Entry Management</w:t>
            </w:r>
            <w:r>
              <w:rPr>
                <w:noProof/>
                <w:webHidden/>
              </w:rPr>
              <w:tab/>
            </w:r>
            <w:r>
              <w:rPr>
                <w:noProof/>
                <w:webHidden/>
              </w:rPr>
              <w:fldChar w:fldCharType="begin"/>
            </w:r>
            <w:r>
              <w:rPr>
                <w:noProof/>
                <w:webHidden/>
              </w:rPr>
              <w:instrText xml:space="preserve"> PAGEREF _Toc460680958 \h </w:instrText>
            </w:r>
            <w:r>
              <w:rPr>
                <w:noProof/>
                <w:webHidden/>
              </w:rPr>
            </w:r>
            <w:r>
              <w:rPr>
                <w:noProof/>
                <w:webHidden/>
              </w:rPr>
              <w:fldChar w:fldCharType="separate"/>
            </w:r>
            <w:r>
              <w:rPr>
                <w:noProof/>
                <w:webHidden/>
              </w:rPr>
              <w:t>20</w:t>
            </w:r>
            <w:r>
              <w:rPr>
                <w:noProof/>
                <w:webHidden/>
              </w:rPr>
              <w:fldChar w:fldCharType="end"/>
            </w:r>
          </w:hyperlink>
        </w:p>
        <w:p w14:paraId="4FFBA2EE" w14:textId="77777777" w:rsidR="0099577D" w:rsidRDefault="0099577D">
          <w:pPr>
            <w:pStyle w:val="TOC3"/>
            <w:rPr>
              <w:rFonts w:eastAsiaTheme="minorEastAsia"/>
              <w:noProof/>
              <w:lang w:eastAsia="zh-CN"/>
            </w:rPr>
          </w:pPr>
          <w:hyperlink w:anchor="_Toc460680959" w:history="1">
            <w:r w:rsidRPr="004419BB">
              <w:rPr>
                <w:rStyle w:val="Hyperlink"/>
                <w:noProof/>
              </w:rPr>
              <w:t>6.5.1</w:t>
            </w:r>
            <w:r>
              <w:rPr>
                <w:rFonts w:eastAsiaTheme="minorEastAsia"/>
                <w:noProof/>
                <w:lang w:eastAsia="zh-CN"/>
              </w:rPr>
              <w:tab/>
            </w:r>
            <w:r w:rsidRPr="004419BB">
              <w:rPr>
                <w:rStyle w:val="Hyperlink"/>
                <w:noProof/>
              </w:rPr>
              <w:t>Creating 802.1BR ECID Forwarding Entry</w:t>
            </w:r>
            <w:r>
              <w:rPr>
                <w:noProof/>
                <w:webHidden/>
              </w:rPr>
              <w:tab/>
            </w:r>
            <w:r>
              <w:rPr>
                <w:noProof/>
                <w:webHidden/>
              </w:rPr>
              <w:fldChar w:fldCharType="begin"/>
            </w:r>
            <w:r>
              <w:rPr>
                <w:noProof/>
                <w:webHidden/>
              </w:rPr>
              <w:instrText xml:space="preserve"> PAGEREF _Toc460680959 \h </w:instrText>
            </w:r>
            <w:r>
              <w:rPr>
                <w:noProof/>
                <w:webHidden/>
              </w:rPr>
            </w:r>
            <w:r>
              <w:rPr>
                <w:noProof/>
                <w:webHidden/>
              </w:rPr>
              <w:fldChar w:fldCharType="separate"/>
            </w:r>
            <w:r>
              <w:rPr>
                <w:noProof/>
                <w:webHidden/>
              </w:rPr>
              <w:t>20</w:t>
            </w:r>
            <w:r>
              <w:rPr>
                <w:noProof/>
                <w:webHidden/>
              </w:rPr>
              <w:fldChar w:fldCharType="end"/>
            </w:r>
          </w:hyperlink>
        </w:p>
        <w:p w14:paraId="03A66400" w14:textId="77777777" w:rsidR="0099577D" w:rsidRDefault="0099577D">
          <w:pPr>
            <w:pStyle w:val="TOC3"/>
            <w:rPr>
              <w:rFonts w:eastAsiaTheme="minorEastAsia"/>
              <w:noProof/>
              <w:lang w:eastAsia="zh-CN"/>
            </w:rPr>
          </w:pPr>
          <w:hyperlink w:anchor="_Toc460680960" w:history="1">
            <w:r w:rsidRPr="004419BB">
              <w:rPr>
                <w:rStyle w:val="Hyperlink"/>
                <w:noProof/>
              </w:rPr>
              <w:t>6.5.2</w:t>
            </w:r>
            <w:r>
              <w:rPr>
                <w:rFonts w:eastAsiaTheme="minorEastAsia"/>
                <w:noProof/>
                <w:lang w:eastAsia="zh-CN"/>
              </w:rPr>
              <w:tab/>
            </w:r>
            <w:r w:rsidRPr="004419BB">
              <w:rPr>
                <w:rStyle w:val="Hyperlink"/>
                <w:noProof/>
              </w:rPr>
              <w:t>Modifying the 802.1BR ECID Forwarding Entry</w:t>
            </w:r>
            <w:r>
              <w:rPr>
                <w:noProof/>
                <w:webHidden/>
              </w:rPr>
              <w:tab/>
            </w:r>
            <w:r>
              <w:rPr>
                <w:noProof/>
                <w:webHidden/>
              </w:rPr>
              <w:fldChar w:fldCharType="begin"/>
            </w:r>
            <w:r>
              <w:rPr>
                <w:noProof/>
                <w:webHidden/>
              </w:rPr>
              <w:instrText xml:space="preserve"> PAGEREF _Toc460680960 \h </w:instrText>
            </w:r>
            <w:r>
              <w:rPr>
                <w:noProof/>
                <w:webHidden/>
              </w:rPr>
            </w:r>
            <w:r>
              <w:rPr>
                <w:noProof/>
                <w:webHidden/>
              </w:rPr>
              <w:fldChar w:fldCharType="separate"/>
            </w:r>
            <w:r>
              <w:rPr>
                <w:noProof/>
                <w:webHidden/>
              </w:rPr>
              <w:t>20</w:t>
            </w:r>
            <w:r>
              <w:rPr>
                <w:noProof/>
                <w:webHidden/>
              </w:rPr>
              <w:fldChar w:fldCharType="end"/>
            </w:r>
          </w:hyperlink>
        </w:p>
        <w:p w14:paraId="2156F7D1" w14:textId="77777777" w:rsidR="0099577D" w:rsidRDefault="0099577D">
          <w:pPr>
            <w:pStyle w:val="TOC3"/>
            <w:rPr>
              <w:rFonts w:eastAsiaTheme="minorEastAsia"/>
              <w:noProof/>
              <w:lang w:eastAsia="zh-CN"/>
            </w:rPr>
          </w:pPr>
          <w:hyperlink w:anchor="_Toc460680961" w:history="1">
            <w:r w:rsidRPr="004419BB">
              <w:rPr>
                <w:rStyle w:val="Hyperlink"/>
                <w:noProof/>
              </w:rPr>
              <w:t>6.5.3</w:t>
            </w:r>
            <w:r>
              <w:rPr>
                <w:rFonts w:eastAsiaTheme="minorEastAsia"/>
                <w:noProof/>
                <w:lang w:eastAsia="zh-CN"/>
              </w:rPr>
              <w:tab/>
            </w:r>
            <w:r w:rsidRPr="004419BB">
              <w:rPr>
                <w:rStyle w:val="Hyperlink"/>
                <w:noProof/>
              </w:rPr>
              <w:t>Deleting 802.1BR ECID Forwarding Entry</w:t>
            </w:r>
            <w:r>
              <w:rPr>
                <w:noProof/>
                <w:webHidden/>
              </w:rPr>
              <w:tab/>
            </w:r>
            <w:r>
              <w:rPr>
                <w:noProof/>
                <w:webHidden/>
              </w:rPr>
              <w:fldChar w:fldCharType="begin"/>
            </w:r>
            <w:r>
              <w:rPr>
                <w:noProof/>
                <w:webHidden/>
              </w:rPr>
              <w:instrText xml:space="preserve"> PAGEREF _Toc460680961 \h </w:instrText>
            </w:r>
            <w:r>
              <w:rPr>
                <w:noProof/>
                <w:webHidden/>
              </w:rPr>
            </w:r>
            <w:r>
              <w:rPr>
                <w:noProof/>
                <w:webHidden/>
              </w:rPr>
              <w:fldChar w:fldCharType="separate"/>
            </w:r>
            <w:r>
              <w:rPr>
                <w:noProof/>
                <w:webHidden/>
              </w:rPr>
              <w:t>21</w:t>
            </w:r>
            <w:r>
              <w:rPr>
                <w:noProof/>
                <w:webHidden/>
              </w:rPr>
              <w:fldChar w:fldCharType="end"/>
            </w:r>
          </w:hyperlink>
        </w:p>
        <w:p w14:paraId="206DE006" w14:textId="77777777" w:rsidR="0099577D" w:rsidRDefault="0099577D">
          <w:pPr>
            <w:pStyle w:val="TOC1"/>
            <w:tabs>
              <w:tab w:val="left" w:pos="440"/>
              <w:tab w:val="right" w:leader="dot" w:pos="9350"/>
            </w:tabs>
            <w:rPr>
              <w:rFonts w:eastAsiaTheme="minorEastAsia"/>
              <w:noProof/>
              <w:lang w:eastAsia="zh-CN"/>
            </w:rPr>
          </w:pPr>
          <w:hyperlink w:anchor="_Toc460680962" w:history="1">
            <w:r w:rsidRPr="004419BB">
              <w:rPr>
                <w:rStyle w:val="Hyperlink"/>
                <w:noProof/>
                <w:lang w:val="fr-FR"/>
              </w:rPr>
              <w:t>7</w:t>
            </w:r>
            <w:r>
              <w:rPr>
                <w:rFonts w:eastAsiaTheme="minorEastAsia"/>
                <w:noProof/>
                <w:lang w:eastAsia="zh-CN"/>
              </w:rPr>
              <w:tab/>
            </w:r>
            <w:r w:rsidRPr="004419BB">
              <w:rPr>
                <w:rStyle w:val="Hyperlink"/>
                <w:noProof/>
                <w:lang w:val="fr-FR"/>
              </w:rPr>
              <w:t>Summary of the Configurations</w:t>
            </w:r>
            <w:r>
              <w:rPr>
                <w:noProof/>
                <w:webHidden/>
              </w:rPr>
              <w:tab/>
            </w:r>
            <w:r>
              <w:rPr>
                <w:noProof/>
                <w:webHidden/>
              </w:rPr>
              <w:fldChar w:fldCharType="begin"/>
            </w:r>
            <w:r>
              <w:rPr>
                <w:noProof/>
                <w:webHidden/>
              </w:rPr>
              <w:instrText xml:space="preserve"> PAGEREF _Toc460680962 \h </w:instrText>
            </w:r>
            <w:r>
              <w:rPr>
                <w:noProof/>
                <w:webHidden/>
              </w:rPr>
            </w:r>
            <w:r>
              <w:rPr>
                <w:noProof/>
                <w:webHidden/>
              </w:rPr>
              <w:fldChar w:fldCharType="separate"/>
            </w:r>
            <w:r>
              <w:rPr>
                <w:noProof/>
                <w:webHidden/>
              </w:rPr>
              <w:t>22</w:t>
            </w:r>
            <w:r>
              <w:rPr>
                <w:noProof/>
                <w:webHidden/>
              </w:rPr>
              <w:fldChar w:fldCharType="end"/>
            </w:r>
          </w:hyperlink>
        </w:p>
        <w:p w14:paraId="32380A84" w14:textId="77777777" w:rsidR="0099577D" w:rsidRDefault="0099577D">
          <w:pPr>
            <w:pStyle w:val="TOC2"/>
            <w:rPr>
              <w:rFonts w:eastAsiaTheme="minorEastAsia"/>
              <w:noProof/>
              <w:lang w:eastAsia="zh-CN"/>
            </w:rPr>
          </w:pPr>
          <w:hyperlink w:anchor="_Toc460680963" w:history="1">
            <w:r w:rsidRPr="004419BB">
              <w:rPr>
                <w:rStyle w:val="Hyperlink"/>
                <w:noProof/>
                <w:lang w:val="fr-FR"/>
              </w:rPr>
              <w:t>7.1</w:t>
            </w:r>
            <w:r>
              <w:rPr>
                <w:rFonts w:eastAsiaTheme="minorEastAsia"/>
                <w:noProof/>
                <w:lang w:eastAsia="zh-CN"/>
              </w:rPr>
              <w:tab/>
            </w:r>
            <w:r w:rsidRPr="004419BB">
              <w:rPr>
                <w:rStyle w:val="Hyperlink"/>
                <w:noProof/>
                <w:lang w:val="fr-FR"/>
              </w:rPr>
              <w:t>Configurations at CB</w:t>
            </w:r>
            <w:r>
              <w:rPr>
                <w:noProof/>
                <w:webHidden/>
              </w:rPr>
              <w:tab/>
            </w:r>
            <w:r>
              <w:rPr>
                <w:noProof/>
                <w:webHidden/>
              </w:rPr>
              <w:fldChar w:fldCharType="begin"/>
            </w:r>
            <w:r>
              <w:rPr>
                <w:noProof/>
                <w:webHidden/>
              </w:rPr>
              <w:instrText xml:space="preserve"> PAGEREF _Toc460680963 \h </w:instrText>
            </w:r>
            <w:r>
              <w:rPr>
                <w:noProof/>
                <w:webHidden/>
              </w:rPr>
            </w:r>
            <w:r>
              <w:rPr>
                <w:noProof/>
                <w:webHidden/>
              </w:rPr>
              <w:fldChar w:fldCharType="separate"/>
            </w:r>
            <w:r>
              <w:rPr>
                <w:noProof/>
                <w:webHidden/>
              </w:rPr>
              <w:t>22</w:t>
            </w:r>
            <w:r>
              <w:rPr>
                <w:noProof/>
                <w:webHidden/>
              </w:rPr>
              <w:fldChar w:fldCharType="end"/>
            </w:r>
          </w:hyperlink>
        </w:p>
        <w:p w14:paraId="2AF8369B" w14:textId="77777777" w:rsidR="0099577D" w:rsidRDefault="0099577D">
          <w:pPr>
            <w:pStyle w:val="TOC2"/>
            <w:rPr>
              <w:rFonts w:eastAsiaTheme="minorEastAsia"/>
              <w:noProof/>
              <w:lang w:eastAsia="zh-CN"/>
            </w:rPr>
          </w:pPr>
          <w:hyperlink w:anchor="_Toc460680964" w:history="1">
            <w:r w:rsidRPr="004419BB">
              <w:rPr>
                <w:rStyle w:val="Hyperlink"/>
                <w:noProof/>
              </w:rPr>
              <w:t>7.2</w:t>
            </w:r>
            <w:r>
              <w:rPr>
                <w:rFonts w:eastAsiaTheme="minorEastAsia"/>
                <w:noProof/>
                <w:lang w:eastAsia="zh-CN"/>
              </w:rPr>
              <w:tab/>
            </w:r>
            <w:r w:rsidRPr="004419BB">
              <w:rPr>
                <w:rStyle w:val="Hyperlink"/>
                <w:noProof/>
              </w:rPr>
              <w:t>Configurations at PE</w:t>
            </w:r>
            <w:r>
              <w:rPr>
                <w:noProof/>
                <w:webHidden/>
              </w:rPr>
              <w:tab/>
            </w:r>
            <w:r>
              <w:rPr>
                <w:noProof/>
                <w:webHidden/>
              </w:rPr>
              <w:fldChar w:fldCharType="begin"/>
            </w:r>
            <w:r>
              <w:rPr>
                <w:noProof/>
                <w:webHidden/>
              </w:rPr>
              <w:instrText xml:space="preserve"> PAGEREF _Toc460680964 \h </w:instrText>
            </w:r>
            <w:r>
              <w:rPr>
                <w:noProof/>
                <w:webHidden/>
              </w:rPr>
            </w:r>
            <w:r>
              <w:rPr>
                <w:noProof/>
                <w:webHidden/>
              </w:rPr>
              <w:fldChar w:fldCharType="separate"/>
            </w:r>
            <w:r>
              <w:rPr>
                <w:noProof/>
                <w:webHidden/>
              </w:rPr>
              <w:t>22</w:t>
            </w:r>
            <w:r>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60680924"/>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r>
              <w:t>0.3</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pPr>
            <w:r>
              <w:t>Added the missing attribute SAI_DOT1BR_PORT_ATTR_PORT in inc/saidot1brport.h file.</w:t>
            </w:r>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r>
              <w:t>Updated the corresponding examples sect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r>
              <w:t>20 Jun 2016</w:t>
            </w:r>
          </w:p>
        </w:tc>
      </w:tr>
      <w:tr w:rsidR="00D44FC4" w:rsidRPr="00BC2BF2" w14:paraId="6CA14E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D05EF5D" w14:textId="03517910" w:rsidR="00D44FC4" w:rsidRDefault="00D44FC4" w:rsidP="00C25252">
            <w:r>
              <w:t>0.4</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BCB20D" w14:textId="679E0BE3" w:rsidR="00D44FC4" w:rsidRDefault="00D44FC4" w:rsidP="00F66CD5">
            <w:pPr>
              <w:cnfStyle w:val="000000000000" w:firstRow="0" w:lastRow="0" w:firstColumn="0" w:lastColumn="0" w:oddVBand="0" w:evenVBand="0" w:oddHBand="0" w:evenHBand="0" w:firstRowFirstColumn="0" w:firstRowLastColumn="0" w:lastRowFirstColumn="0" w:lastRowLastColumn="0"/>
            </w:pPr>
            <w:r>
              <w:t>Updated as per the Dot1BR Pipeline model</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0792E2" w14:textId="353B02B2" w:rsidR="00D44FC4" w:rsidRDefault="00D44FC4"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69AD31A" w14:textId="33E3417A" w:rsidR="00D44FC4" w:rsidRDefault="00D44FC4" w:rsidP="00E62FBF">
            <w:pPr>
              <w:cnfStyle w:val="000000000000" w:firstRow="0" w:lastRow="0" w:firstColumn="0" w:lastColumn="0" w:oddVBand="0" w:evenVBand="0" w:oddHBand="0" w:evenHBand="0" w:firstRowFirstColumn="0" w:firstRowLastColumn="0" w:lastRowFirstColumn="0" w:lastRowLastColumn="0"/>
            </w:pPr>
            <w:r>
              <w:t>03 Aug 2016</w:t>
            </w: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0DAA3896" w:rsidR="00D07E1B" w:rsidRDefault="00292C1A" w:rsidP="00C25252">
            <w:r>
              <w:t>0.5</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07ED367E" w:rsidR="00D07E1B" w:rsidRDefault="00292C1A" w:rsidP="00292C1A">
            <w:pPr>
              <w:cnfStyle w:val="000000000000" w:firstRow="0" w:lastRow="0" w:firstColumn="0" w:lastColumn="0" w:oddVBand="0" w:evenVBand="0" w:oddHBand="0" w:evenHBand="0" w:firstRowFirstColumn="0" w:firstRowLastColumn="0" w:lastRowFirstColumn="0" w:lastRowLastColumn="0"/>
            </w:pPr>
            <w:r>
              <w:t>Removed the restriction of the port having to be a dot1br access, for setting the Port ECID, PCP and DEI</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32502E4E" w:rsidR="00D07E1B" w:rsidRDefault="00292C1A"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490D3875" w:rsidR="00D07E1B" w:rsidRDefault="00292C1A" w:rsidP="00E62FBF">
            <w:pPr>
              <w:cnfStyle w:val="000000000000" w:firstRow="0" w:lastRow="0" w:firstColumn="0" w:lastColumn="0" w:oddVBand="0" w:evenVBand="0" w:oddHBand="0" w:evenHBand="0" w:firstRowFirstColumn="0" w:firstRowLastColumn="0" w:lastRowFirstColumn="0" w:lastRowLastColumn="0"/>
            </w:pPr>
            <w:r>
              <w:t>04 Aug 2016</w:t>
            </w: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0E8A1242" w:rsidR="00FF5504" w:rsidRDefault="00D2273A" w:rsidP="00C25252">
            <w:ins w:id="1" w:author="Sivasankar, Ravikumar" w:date="2016-09-03T15:49:00Z">
              <w:r>
                <w:t>0.6</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110768C0" w:rsidR="00FF5504" w:rsidRDefault="00D2273A" w:rsidP="006C05C2">
            <w:pPr>
              <w:cnfStyle w:val="000000000000" w:firstRow="0" w:lastRow="0" w:firstColumn="0" w:lastColumn="0" w:oddVBand="0" w:evenVBand="0" w:oddHBand="0" w:evenHBand="0" w:firstRowFirstColumn="0" w:firstRowLastColumn="0" w:lastRowFirstColumn="0" w:lastRowLastColumn="0"/>
            </w:pPr>
            <w:ins w:id="2" w:author="Sivasankar, Ravikumar" w:date="2016-09-03T15:49:00Z">
              <w:r>
                <w:t xml:space="preserve">Added the </w:t>
              </w:r>
              <w:r w:rsidR="001872E9">
                <w:t xml:space="preserve">relationship between </w:t>
              </w:r>
            </w:ins>
            <w:ins w:id="3" w:author="Sivasankar, Ravikumar" w:date="2016-09-03T15:50:00Z">
              <w:r w:rsidR="001872E9">
                <w:t>D</w:t>
              </w:r>
            </w:ins>
            <w:ins w:id="4" w:author="Sivasankar, Ravikumar" w:date="2016-09-03T15:49:00Z">
              <w:r w:rsidR="001872E9">
                <w:t>ot1br functionality and Tunnel model</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644A3FBA" w:rsidR="00FF5504" w:rsidRDefault="001872E9" w:rsidP="00C25252">
            <w:pPr>
              <w:cnfStyle w:val="000000000000" w:firstRow="0" w:lastRow="0" w:firstColumn="0" w:lastColumn="0" w:oddVBand="0" w:evenVBand="0" w:oddHBand="0" w:evenHBand="0" w:firstRowFirstColumn="0" w:firstRowLastColumn="0" w:lastRowFirstColumn="0" w:lastRowLastColumn="0"/>
            </w:pPr>
            <w:ins w:id="5" w:author="Sivasankar, Ravikumar" w:date="2016-09-03T15:50: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0F7BA255" w:rsidR="00FF5504" w:rsidRDefault="001872E9" w:rsidP="00E62FBF">
            <w:pPr>
              <w:cnfStyle w:val="000000000000" w:firstRow="0" w:lastRow="0" w:firstColumn="0" w:lastColumn="0" w:oddVBand="0" w:evenVBand="0" w:oddHBand="0" w:evenHBand="0" w:firstRowFirstColumn="0" w:firstRowLastColumn="0" w:lastRowFirstColumn="0" w:lastRowLastColumn="0"/>
            </w:pPr>
            <w:ins w:id="6" w:author="Sivasankar, Ravikumar" w:date="2016-09-03T15:50:00Z">
              <w:r>
                <w:t>03 Sep 2016</w:t>
              </w:r>
            </w:ins>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7" w:name="_Toc460680925"/>
      <w:r>
        <w:lastRenderedPageBreak/>
        <w:t>Overview</w:t>
      </w:r>
      <w:bookmarkEnd w:id="7"/>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8" w:name="_Ref438593242"/>
      <w:bookmarkStart w:id="9" w:name="_Toc460680926"/>
      <w:r>
        <w:t>Introduction</w:t>
      </w:r>
      <w:bookmarkEnd w:id="8"/>
      <w:bookmarkEnd w:id="9"/>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8.8pt" o:ole="">
            <v:imagedata r:id="rId23" o:title=""/>
          </v:shape>
          <o:OLEObject Type="Embed" ProgID="Visio.Drawing.15" ShapeID="_x0000_i1025" DrawAspect="Content" ObjectID="_1534423106"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10" w:name="_Toc460680927"/>
      <w:r w:rsidRPr="00596ED3">
        <w:t>Forwarding Tables at CB</w:t>
      </w:r>
      <w:bookmarkEnd w:id="10"/>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11" w:name="_Toc460680928"/>
      <w:r>
        <w:t>Forwarding Table at PE1</w:t>
      </w:r>
      <w:bookmarkEnd w:id="11"/>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12" w:name="_Toc460680929"/>
      <w:r>
        <w:t>Forwarding Table at PE2</w:t>
      </w:r>
      <w:bookmarkEnd w:id="12"/>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6CCBF56" w:rsidR="00D06A50" w:rsidRDefault="00D06A50" w:rsidP="002559D2">
      <w:pPr>
        <w:rPr>
          <w:ins w:id="13" w:author="Sivasankar, Ravikumar" w:date="2016-09-03T15:19:00Z"/>
        </w:rPr>
      </w:pPr>
    </w:p>
    <w:p w14:paraId="27D53D61" w14:textId="77777777" w:rsidR="00D06A50" w:rsidRDefault="00D06A50">
      <w:pPr>
        <w:rPr>
          <w:ins w:id="14" w:author="Sivasankar, Ravikumar" w:date="2016-09-03T15:19:00Z"/>
        </w:rPr>
      </w:pPr>
      <w:ins w:id="15" w:author="Sivasankar, Ravikumar" w:date="2016-09-03T15:19:00Z">
        <w:r>
          <w:br w:type="page"/>
        </w:r>
      </w:ins>
    </w:p>
    <w:p w14:paraId="5C02E9B6" w14:textId="3AA084E3" w:rsidR="002559D2" w:rsidDel="00D06A50" w:rsidRDefault="002559D2" w:rsidP="002559D2">
      <w:pPr>
        <w:rPr>
          <w:del w:id="16" w:author="Sivasankar, Ravikumar" w:date="2016-09-03T15:19:00Z"/>
        </w:rPr>
      </w:pPr>
      <w:bookmarkStart w:id="17" w:name="_Toc460680930"/>
      <w:bookmarkEnd w:id="17"/>
    </w:p>
    <w:p w14:paraId="6D2D6D29" w14:textId="3B16B95A" w:rsidR="00D06A50" w:rsidRDefault="00D06A50" w:rsidP="006C05C2">
      <w:pPr>
        <w:pStyle w:val="Heading1"/>
        <w:rPr>
          <w:ins w:id="18" w:author="Sivasankar, Ravikumar" w:date="2016-09-03T15:19:00Z"/>
        </w:rPr>
      </w:pPr>
      <w:bookmarkStart w:id="19" w:name="_Toc460680931"/>
      <w:ins w:id="20" w:author="Sivasankar, Ravikumar" w:date="2016-09-03T15:19:00Z">
        <w:r>
          <w:t>Dot1br v/s Tunnel model</w:t>
        </w:r>
        <w:bookmarkEnd w:id="19"/>
      </w:ins>
    </w:p>
    <w:p w14:paraId="71D19712" w14:textId="77777777" w:rsidR="00D06A50" w:rsidRDefault="00D06A50" w:rsidP="006C05C2">
      <w:pPr>
        <w:rPr>
          <w:ins w:id="21" w:author="Sivasankar, Ravikumar" w:date="2016-09-03T15:20:00Z"/>
        </w:rPr>
      </w:pPr>
    </w:p>
    <w:p w14:paraId="109D8487" w14:textId="570821F8" w:rsidR="00D06A50" w:rsidRDefault="00D06A50" w:rsidP="006C05C2">
      <w:pPr>
        <w:rPr>
          <w:ins w:id="22" w:author="Sivasankar, Ravikumar" w:date="2016-09-03T15:20:00Z"/>
        </w:rPr>
      </w:pPr>
      <w:ins w:id="23" w:author="Sivasankar, Ravikumar" w:date="2016-09-03T15:20:00Z">
        <w:r>
          <w:t xml:space="preserve">Dot1br does not fit </w:t>
        </w:r>
      </w:ins>
      <w:ins w:id="24" w:author="Sivasankar, Ravikumar" w:date="2016-09-03T15:42:00Z">
        <w:r w:rsidR="0099577D">
          <w:t xml:space="preserve">well </w:t>
        </w:r>
      </w:ins>
      <w:ins w:id="25" w:author="Sivasankar, Ravikumar" w:date="2016-09-03T15:20:00Z">
        <w:r>
          <w:t>into the Tunnel model</w:t>
        </w:r>
      </w:ins>
      <w:ins w:id="26" w:author="Sivasankar, Ravikumar" w:date="2016-09-03T15:43:00Z">
        <w:r w:rsidR="0099577D">
          <w:t>,</w:t>
        </w:r>
      </w:ins>
      <w:ins w:id="27" w:author="Sivasankar, Ravikumar" w:date="2016-09-03T15:20:00Z">
        <w:r>
          <w:t xml:space="preserve"> </w:t>
        </w:r>
      </w:ins>
      <w:ins w:id="28" w:author="Sivasankar, Ravikumar" w:date="2016-09-03T15:43:00Z">
        <w:r w:rsidR="0099577D">
          <w:t xml:space="preserve">as a result of the </w:t>
        </w:r>
      </w:ins>
      <w:ins w:id="29" w:author="Sivasankar, Ravikumar" w:date="2016-09-03T15:20:00Z">
        <w:r>
          <w:t>following:</w:t>
        </w:r>
      </w:ins>
    </w:p>
    <w:p w14:paraId="2E1B3C81" w14:textId="247C8C84" w:rsidR="00D06A50" w:rsidRPr="006C05C2" w:rsidRDefault="00D06A50" w:rsidP="006C05C2">
      <w:pPr>
        <w:pStyle w:val="ListParagraph"/>
        <w:numPr>
          <w:ilvl w:val="0"/>
          <w:numId w:val="50"/>
        </w:numPr>
        <w:jc w:val="both"/>
        <w:rPr>
          <w:ins w:id="30" w:author="Sivasankar, Ravikumar" w:date="2016-09-03T15:21:00Z"/>
          <w:b/>
        </w:rPr>
      </w:pPr>
      <w:ins w:id="31" w:author="Sivasankar, Ravikumar" w:date="2016-09-03T15:21:00Z">
        <w:r w:rsidRPr="006C05C2">
          <w:rPr>
            <w:b/>
          </w:rPr>
          <w:t>Extended Ports are merely an extension of local ports in CB</w:t>
        </w:r>
      </w:ins>
    </w:p>
    <w:p w14:paraId="489DA90F" w14:textId="2FE6CDE4" w:rsidR="00D06A50" w:rsidRDefault="00D06A50" w:rsidP="006C05C2">
      <w:pPr>
        <w:pStyle w:val="ListParagraph"/>
        <w:jc w:val="both"/>
        <w:rPr>
          <w:ins w:id="32" w:author="Sivasankar, Ravikumar" w:date="2016-09-03T15:27:00Z"/>
        </w:rPr>
      </w:pPr>
      <w:ins w:id="33" w:author="Sivasankar, Ravikumar" w:date="2016-09-03T15:21:00Z">
        <w:r>
          <w:t>The CB and its associated PE sub systems should be viewed as a single device with ports being remotely located in a remote device.</w:t>
        </w:r>
      </w:ins>
      <w:ins w:id="34" w:author="Sivasankar, Ravikumar" w:date="2016-09-03T15:22:00Z">
        <w:r>
          <w:t xml:space="preserve"> </w:t>
        </w:r>
      </w:ins>
      <w:ins w:id="35" w:author="Sivasankar, Ravikumar" w:date="2016-09-03T15:26:00Z">
        <w:r>
          <w:t xml:space="preserve">All the Port attributes are applicable to the Extended ports. It is </w:t>
        </w:r>
      </w:ins>
      <w:ins w:id="36" w:author="Sivasankar, Ravikumar" w:date="2016-09-03T15:27:00Z">
        <w:r>
          <w:t>just that these Port attributes are applicable within the scope of the PE and not within the scope of the CB.</w:t>
        </w:r>
      </w:ins>
      <w:ins w:id="37" w:author="Sivasankar, Ravikumar" w:date="2016-09-03T15:25:00Z">
        <w:r>
          <w:t xml:space="preserve"> </w:t>
        </w:r>
      </w:ins>
    </w:p>
    <w:p w14:paraId="7770932B" w14:textId="636B8C00" w:rsidR="00D06A50" w:rsidRDefault="00D06A50" w:rsidP="006C05C2">
      <w:pPr>
        <w:pStyle w:val="ListParagraph"/>
        <w:jc w:val="both"/>
        <w:rPr>
          <w:ins w:id="38" w:author="Sivasankar, Ravikumar" w:date="2016-09-03T15:43:00Z"/>
        </w:rPr>
      </w:pPr>
      <w:ins w:id="39" w:author="Sivasankar, Ravikumar" w:date="2016-09-03T15:22:00Z">
        <w:r>
          <w:t xml:space="preserve">It is similar to a Chassis based system, with CB being the control card and the PEs </w:t>
        </w:r>
      </w:ins>
      <w:ins w:id="40" w:author="Sivasankar, Ravikumar" w:date="2016-09-03T15:23:00Z">
        <w:r>
          <w:t>being the Linecards</w:t>
        </w:r>
      </w:ins>
    </w:p>
    <w:p w14:paraId="58A723C7" w14:textId="04F41013" w:rsidR="0099577D" w:rsidRPr="006C05C2" w:rsidRDefault="0099577D" w:rsidP="006C05C2">
      <w:pPr>
        <w:pStyle w:val="ListParagraph"/>
        <w:numPr>
          <w:ilvl w:val="0"/>
          <w:numId w:val="50"/>
        </w:numPr>
        <w:jc w:val="both"/>
        <w:rPr>
          <w:ins w:id="41" w:author="Sivasankar, Ravikumar" w:date="2016-09-03T15:43:00Z"/>
          <w:b/>
        </w:rPr>
      </w:pPr>
      <w:ins w:id="42" w:author="Sivasankar, Ravikumar" w:date="2016-09-03T15:43:00Z">
        <w:r w:rsidRPr="006C05C2">
          <w:rPr>
            <w:b/>
          </w:rPr>
          <w:t>Extended Port is a Bridge Port</w:t>
        </w:r>
      </w:ins>
    </w:p>
    <w:p w14:paraId="6E76FEB6" w14:textId="4CBC35C7" w:rsidR="0099577D" w:rsidRDefault="0099577D" w:rsidP="006C05C2">
      <w:pPr>
        <w:pStyle w:val="ListParagraph"/>
        <w:jc w:val="both"/>
        <w:rPr>
          <w:ins w:id="43" w:author="Sivasankar, Ravikumar" w:date="2016-09-03T15:23:00Z"/>
        </w:rPr>
      </w:pPr>
      <w:ins w:id="44" w:author="Sivasankar, Ravikumar" w:date="2016-09-03T15:44:00Z">
        <w:r>
          <w:t>Extended Port is a Bridge Port. It can also function as a Sub Port</w:t>
        </w:r>
      </w:ins>
      <w:ins w:id="45" w:author="Sivasankar, Ravikumar" w:date="2016-09-03T15:45:00Z">
        <w:r>
          <w:t>.</w:t>
        </w:r>
      </w:ins>
      <w:ins w:id="46" w:author="Sivasankar, Ravikumar" w:date="2016-09-03T15:44:00Z">
        <w:r>
          <w:t xml:space="preserve"> </w:t>
        </w:r>
      </w:ins>
      <w:ins w:id="47" w:author="Sivasankar, Ravikumar" w:date="2016-09-03T15:45:00Z">
        <w:r>
          <w:t>It can be split to form vPorts ({vlan, Port}). But the vPorts can be instantiated only on the CB and not on the PE</w:t>
        </w:r>
      </w:ins>
    </w:p>
    <w:p w14:paraId="7A1576D4" w14:textId="6AECD495" w:rsidR="00D06A50" w:rsidRPr="006C05C2" w:rsidRDefault="00D06A50" w:rsidP="006C05C2">
      <w:pPr>
        <w:pStyle w:val="ListParagraph"/>
        <w:numPr>
          <w:ilvl w:val="0"/>
          <w:numId w:val="50"/>
        </w:numPr>
        <w:jc w:val="both"/>
        <w:rPr>
          <w:ins w:id="48" w:author="Sivasankar, Ravikumar" w:date="2016-09-03T15:28:00Z"/>
          <w:b/>
        </w:rPr>
      </w:pPr>
      <w:ins w:id="49" w:author="Sivasankar, Ravikumar" w:date="2016-09-03T15:28:00Z">
        <w:r w:rsidRPr="006C05C2">
          <w:rPr>
            <w:b/>
          </w:rPr>
          <w:t>LAG can contain Extended Ports</w:t>
        </w:r>
      </w:ins>
    </w:p>
    <w:p w14:paraId="44758144" w14:textId="5D3B6E3E" w:rsidR="00D06A50" w:rsidRDefault="00D06A50" w:rsidP="006C05C2">
      <w:pPr>
        <w:pStyle w:val="ListParagraph"/>
        <w:jc w:val="both"/>
        <w:rPr>
          <w:ins w:id="50" w:author="Sivasankar, Ravikumar" w:date="2016-09-03T15:29:00Z"/>
        </w:rPr>
      </w:pPr>
      <w:ins w:id="51" w:author="Sivasankar, Ravikumar" w:date="2016-09-03T15:28:00Z">
        <w:r>
          <w:t>The LAGs can be formed</w:t>
        </w:r>
      </w:ins>
      <w:ins w:id="52" w:author="Sivasankar, Ravikumar" w:date="2016-09-03T15:29:00Z">
        <w:r w:rsidR="00E51ADA">
          <w:t xml:space="preserve"> using Extended Ports. But all the LAG members must be Extended Ports. LAGs cannot include Tunnel objects as members.</w:t>
        </w:r>
      </w:ins>
    </w:p>
    <w:p w14:paraId="7BB1E525" w14:textId="7E425A24" w:rsidR="00E51ADA" w:rsidRPr="006C05C2" w:rsidRDefault="00E51ADA" w:rsidP="006C05C2">
      <w:pPr>
        <w:pStyle w:val="ListParagraph"/>
        <w:numPr>
          <w:ilvl w:val="0"/>
          <w:numId w:val="50"/>
        </w:numPr>
        <w:jc w:val="both"/>
        <w:rPr>
          <w:ins w:id="53" w:author="Sivasankar, Ravikumar" w:date="2016-09-03T15:37:00Z"/>
          <w:b/>
        </w:rPr>
      </w:pPr>
      <w:ins w:id="54" w:author="Sivasankar, Ravikumar" w:date="2016-09-03T15:37:00Z">
        <w:r w:rsidRPr="006C05C2">
          <w:rPr>
            <w:b/>
          </w:rPr>
          <w:t>ETag Header is just a Tag</w:t>
        </w:r>
      </w:ins>
    </w:p>
    <w:p w14:paraId="0B6C851D" w14:textId="6CC56391" w:rsidR="00E51ADA" w:rsidRDefault="00E51ADA" w:rsidP="006C05C2">
      <w:pPr>
        <w:pStyle w:val="ListParagraph"/>
        <w:jc w:val="both"/>
        <w:rPr>
          <w:ins w:id="55" w:author="Sivasankar, Ravikumar" w:date="2016-09-03T15:33:00Z"/>
        </w:rPr>
      </w:pPr>
      <w:ins w:id="56" w:author="Sivasankar, Ravikumar" w:date="2016-09-03T15:30:00Z">
        <w:r>
          <w:t xml:space="preserve">The dot1br header is just a Tag, similar to Vlan Tag. This Tag should not be treated as an overlay/underlay header. </w:t>
        </w:r>
      </w:ins>
      <w:ins w:id="57" w:author="Sivasankar, Ravikumar" w:date="2016-09-03T15:31:00Z">
        <w:r>
          <w:t xml:space="preserve">The PE inserts the E-Tag on the frames received on its Access Ports. The Ethernet header is not modified. The CB receives this frame on its Cascading Port. </w:t>
        </w:r>
      </w:ins>
      <w:ins w:id="58" w:author="Sivasankar, Ravikumar" w:date="2016-09-03T15:32:00Z">
        <w:r>
          <w:t xml:space="preserve">It </w:t>
        </w:r>
      </w:ins>
      <w:ins w:id="59" w:author="Sivasankar, Ravikumar" w:date="2016-09-03T15:33:00Z">
        <w:r>
          <w:t>considers the frame</w:t>
        </w:r>
      </w:ins>
      <w:ins w:id="60" w:author="Sivasankar, Ravikumar" w:date="2016-09-03T15:32:00Z">
        <w:r>
          <w:t xml:space="preserve"> </w:t>
        </w:r>
      </w:ins>
      <w:ins w:id="61" w:author="Sivasankar, Ravikumar" w:date="2016-09-03T15:33:00Z">
        <w:r>
          <w:t>being</w:t>
        </w:r>
      </w:ins>
      <w:ins w:id="62" w:author="Sivasankar, Ravikumar" w:date="2016-09-03T15:32:00Z">
        <w:r>
          <w:t xml:space="preserve"> received on the Extended Port</w:t>
        </w:r>
      </w:ins>
      <w:ins w:id="63" w:author="Sivasankar, Ravikumar" w:date="2016-09-03T15:33:00Z">
        <w:r>
          <w:t xml:space="preserve"> and not on the Cascading Port. The Mac Learning happens on the Extended Port.</w:t>
        </w:r>
      </w:ins>
    </w:p>
    <w:p w14:paraId="5CE588FE" w14:textId="1D1ACF3F" w:rsidR="00E51ADA" w:rsidRDefault="00E51ADA" w:rsidP="006C05C2">
      <w:pPr>
        <w:pStyle w:val="ListParagraph"/>
        <w:jc w:val="both"/>
        <w:rPr>
          <w:ins w:id="64" w:author="Sivasankar, Ravikumar" w:date="2016-09-03T15:33:00Z"/>
        </w:rPr>
      </w:pPr>
      <w:ins w:id="65" w:author="Sivasankar, Ravikumar" w:date="2016-09-03T15:33:00Z">
        <w:r>
          <w:t>The Cascading Port in CB must be treated like a Fabric Port in a Chassis based system</w:t>
        </w:r>
      </w:ins>
    </w:p>
    <w:p w14:paraId="2163026F" w14:textId="77777777" w:rsidR="00E51ADA" w:rsidRPr="006C05C2" w:rsidRDefault="00E51ADA" w:rsidP="006C05C2">
      <w:pPr>
        <w:pStyle w:val="ListParagraph"/>
        <w:numPr>
          <w:ilvl w:val="0"/>
          <w:numId w:val="50"/>
        </w:numPr>
        <w:jc w:val="both"/>
        <w:rPr>
          <w:ins w:id="66" w:author="Sivasankar, Ravikumar" w:date="2016-09-03T15:38:00Z"/>
          <w:b/>
        </w:rPr>
      </w:pPr>
      <w:ins w:id="67" w:author="Sivasankar, Ravikumar" w:date="2016-09-03T15:38:00Z">
        <w:r w:rsidRPr="006C05C2">
          <w:rPr>
            <w:b/>
          </w:rPr>
          <w:t>Asymmetric traffic flow.</w:t>
        </w:r>
      </w:ins>
    </w:p>
    <w:p w14:paraId="3B8C77CD" w14:textId="77777777" w:rsidR="009D03A1" w:rsidRDefault="00E51ADA" w:rsidP="006C05C2">
      <w:pPr>
        <w:pStyle w:val="ListParagraph"/>
        <w:jc w:val="both"/>
        <w:rPr>
          <w:ins w:id="68" w:author="Sivasankar, Ravikumar" w:date="2016-09-03T15:40:00Z"/>
        </w:rPr>
      </w:pPr>
      <w:ins w:id="69" w:author="Sivasankar, Ravikumar" w:date="2016-09-03T15:38:00Z">
        <w:r>
          <w:t xml:space="preserve">The traffic flow in the dot1br domain is asymmetric. The upstream flow (from PE ports to CB) </w:t>
        </w:r>
      </w:ins>
      <w:ins w:id="70" w:author="Sivasankar, Ravikumar" w:date="2016-09-03T15:39:00Z">
        <w:r w:rsidR="009D03A1">
          <w:t xml:space="preserve">can neither be treated as unicast or multicast. </w:t>
        </w:r>
      </w:ins>
      <w:ins w:id="71" w:author="Sivasankar, Ravikumar" w:date="2016-09-03T15:40:00Z">
        <w:r w:rsidR="009D03A1">
          <w:t xml:space="preserve">The downstream flow is either unicast or multicast based on the L2 Table lookup. </w:t>
        </w:r>
      </w:ins>
    </w:p>
    <w:p w14:paraId="6B89B612" w14:textId="70ED8130" w:rsidR="00E51ADA" w:rsidRPr="006C05C2" w:rsidRDefault="009D03A1" w:rsidP="006C05C2">
      <w:pPr>
        <w:pStyle w:val="ListParagraph"/>
        <w:jc w:val="both"/>
        <w:rPr>
          <w:ins w:id="72" w:author="Sivasankar, Ravikumar" w:date="2016-09-03T15:19:00Z"/>
        </w:rPr>
      </w:pPr>
      <w:ins w:id="73" w:author="Sivasankar, Ravikumar" w:date="2016-09-03T15:40:00Z">
        <w:r>
          <w:t xml:space="preserve">If we were to map the dot1br functionality to Tunnel model, then there should be support for Point to Multipoint </w:t>
        </w:r>
      </w:ins>
      <w:ins w:id="74" w:author="Sivasankar, Ravikumar" w:date="2016-09-03T15:42:00Z">
        <w:r>
          <w:t>Tunnels (single source, multiple receivers)</w:t>
        </w:r>
      </w:ins>
      <w:ins w:id="75" w:author="Sivasankar, Ravikumar" w:date="2016-09-03T15:40:00Z">
        <w:r>
          <w:t xml:space="preserve"> for handling multicast traffic at CB.</w:t>
        </w:r>
      </w:ins>
      <w:ins w:id="76" w:author="Sivasankar, Ravikumar" w:date="2016-09-03T15:38:00Z">
        <w:r w:rsidR="00E51ADA">
          <w:t xml:space="preserve"> </w:t>
        </w:r>
      </w:ins>
    </w:p>
    <w:p w14:paraId="28EDF92C" w14:textId="77777777" w:rsidR="002559D2" w:rsidRDefault="002559D2" w:rsidP="006C05C2">
      <w:pPr>
        <w:pStyle w:val="Heading1"/>
        <w:jc w:val="both"/>
      </w:pPr>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77" w:name="_Toc460680932"/>
      <w:r>
        <w:t>Specification</w:t>
      </w:r>
      <w:bookmarkEnd w:id="77"/>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78" w:name="_Toc460680933"/>
      <w:r>
        <w:t>Changes to saitypes.h</w:t>
      </w:r>
      <w:bookmarkEnd w:id="78"/>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419ED903" w:rsidR="005E7907" w:rsidRDefault="005E7907" w:rsidP="005E7907">
      <w:pPr>
        <w:pStyle w:val="code"/>
      </w:pPr>
      <w:r>
        <w:t xml:space="preserve">   </w:t>
      </w:r>
      <w:r w:rsidRPr="005E7907">
        <w:t>SAI_OBJECT_TYPE_</w:t>
      </w:r>
      <w:r w:rsidR="009937A8">
        <w:t>DOT1BR_</w:t>
      </w:r>
      <w:r w:rsidRPr="005E7907">
        <w:t>EXTENDED_PORT    = 30</w:t>
      </w:r>
      <w:r>
        <w:t>,</w:t>
      </w:r>
    </w:p>
    <w:p w14:paraId="2427D0E4" w14:textId="60AAE21C" w:rsidR="00F56A67" w:rsidRDefault="00F56A67" w:rsidP="005E7907">
      <w:pPr>
        <w:pStyle w:val="code"/>
        <w:rPr>
          <w:lang w:val="fr-FR"/>
        </w:rPr>
      </w:pPr>
      <w:r w:rsidRPr="00DD56E5">
        <w:rPr>
          <w:lang w:val="fr-FR"/>
        </w:rPr>
        <w:t xml:space="preserve">   SAI_OBJECT_TYPE_DOT1BR_PORT             = 31,</w:t>
      </w:r>
    </w:p>
    <w:p w14:paraId="30C2F916" w14:textId="7243E9C9" w:rsidR="00B54347" w:rsidRPr="00B54347" w:rsidRDefault="00B54347" w:rsidP="005E7907">
      <w:pPr>
        <w:pStyle w:val="code"/>
      </w:pPr>
      <w:r w:rsidRPr="00454EDB">
        <w:rPr>
          <w:lang w:val="fr-FR"/>
        </w:rPr>
        <w:t xml:space="preserve">   </w:t>
      </w:r>
      <w:r w:rsidRPr="00DD56E5">
        <w:t>SAI_OBJECT_TYPE_DOT1BR_</w:t>
      </w:r>
      <w:r w:rsidR="00A00C4B">
        <w:t>ECID</w:t>
      </w:r>
      <w:r w:rsidRPr="00DD56E5">
        <w:t>_</w:t>
      </w:r>
      <w:r w:rsidR="00A00C4B">
        <w:t>FWD_</w:t>
      </w:r>
      <w:r w:rsidRPr="00DD56E5">
        <w:t>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79" w:name="_Toc460680934"/>
      <w:r>
        <w:t>Changes to sai.h</w:t>
      </w:r>
      <w:bookmarkEnd w:id="79"/>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62F2DCA5" w:rsidR="005E7907" w:rsidRDefault="005E7907" w:rsidP="005E7907">
      <w:pPr>
        <w:pStyle w:val="code"/>
        <w:rPr>
          <w:lang w:val="fr-FR"/>
        </w:rPr>
      </w:pPr>
      <w:r w:rsidRPr="005E7907">
        <w:rPr>
          <w:lang w:val="fr-FR"/>
        </w:rPr>
        <w:t xml:space="preserve">    SAI_API_DOT1BR_EXTENDED_PORT </w:t>
      </w:r>
      <w:r w:rsidR="00A00C4B">
        <w:rPr>
          <w:lang w:val="fr-FR"/>
        </w:rPr>
        <w:t xml:space="preserve">   </w:t>
      </w:r>
      <w:r w:rsidRPr="005E7907">
        <w:rPr>
          <w:lang w:val="fr-FR"/>
        </w:rPr>
        <w:t>= 26,  /**&lt; sai_dot1br_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0497CAD3" w:rsidR="00EA5BF5" w:rsidRPr="00A00C4B" w:rsidRDefault="00EA5BF5" w:rsidP="005E7907">
      <w:pPr>
        <w:pStyle w:val="code"/>
        <w:rPr>
          <w:lang w:val="fr-FR"/>
        </w:rPr>
      </w:pPr>
      <w:r w:rsidRPr="00E31386">
        <w:rPr>
          <w:lang w:val="fr-FR"/>
        </w:rPr>
        <w:t xml:space="preserve">    </w:t>
      </w:r>
      <w:r w:rsidRPr="00A00C4B">
        <w:rPr>
          <w:lang w:val="fr-FR"/>
        </w:rPr>
        <w:t>SAI_API_DOT1BR_</w:t>
      </w:r>
      <w:r w:rsidR="00A00C4B" w:rsidRPr="00A00C4B">
        <w:rPr>
          <w:lang w:val="fr-FR"/>
        </w:rPr>
        <w:t>ECID_FWD_</w:t>
      </w:r>
      <w:r w:rsidRPr="00A00C4B">
        <w:rPr>
          <w:lang w:val="fr-FR"/>
        </w:rPr>
        <w:t>ENTRY   = 28,  /**&lt; sai_dot1br_</w:t>
      </w:r>
      <w:r w:rsidR="00A00C4B">
        <w:rPr>
          <w:lang w:val="fr-FR"/>
        </w:rPr>
        <w:t>ecid_</w:t>
      </w:r>
      <w:r w:rsidRPr="00A00C4B">
        <w:rPr>
          <w:lang w:val="fr-FR"/>
        </w:rPr>
        <w:t>f</w:t>
      </w:r>
      <w:r w:rsidR="00A00C4B">
        <w:rPr>
          <w:lang w:val="fr-FR"/>
        </w:rPr>
        <w:t>wd</w:t>
      </w:r>
      <w:r w:rsidRPr="00A00C4B">
        <w:rPr>
          <w:lang w:val="fr-FR"/>
        </w:rPr>
        <w:t xml:space="preserve">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80" w:name="_Toc460680935"/>
      <w:r>
        <w:t>Changes to saiport.h</w:t>
      </w:r>
      <w:bookmarkEnd w:id="80"/>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81" w:name="_Toc460680936"/>
      <w:r>
        <w:t>Changes to saifdb.h</w:t>
      </w:r>
      <w:bookmarkEnd w:id="81"/>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lastRenderedPageBreak/>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26B43344" w:rsidR="002A745F" w:rsidRPr="00EE42CC" w:rsidRDefault="002A745F" w:rsidP="00A31C13">
      <w:pPr>
        <w:pStyle w:val="code"/>
      </w:pPr>
      <w:r w:rsidRPr="00EE42CC">
        <w:t xml:space="preserve">     * SAI LAG object id, </w:t>
      </w:r>
      <w:r w:rsidRPr="00BC2BF2">
        <w:rPr>
          <w:color w:val="00B0F0"/>
        </w:rPr>
        <w:t>SAI 802.1BR 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82" w:name="_Toc460680937"/>
      <w:r>
        <w:t>New File saidot1brport.h</w:t>
      </w:r>
      <w:bookmarkEnd w:id="82"/>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lastRenderedPageBreak/>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E432CB" w:rsidRDefault="00DE192C" w:rsidP="00DE192C">
      <w:pPr>
        <w:pStyle w:val="code"/>
      </w:pPr>
      <w:r w:rsidRPr="00E432CB">
        <w:t>{</w:t>
      </w:r>
    </w:p>
    <w:p w14:paraId="4CEC8CB8" w14:textId="77777777" w:rsidR="00DE192C" w:rsidRPr="00E432CB" w:rsidRDefault="00DE192C" w:rsidP="00DE192C">
      <w:pPr>
        <w:pStyle w:val="code"/>
      </w:pPr>
      <w:r w:rsidRPr="00E432CB">
        <w:t xml:space="preserve">    /** READ-WRITE */</w:t>
      </w:r>
    </w:p>
    <w:p w14:paraId="29DF5B91" w14:textId="77777777" w:rsidR="00DE192C" w:rsidRPr="00E432CB" w:rsidRDefault="00DE192C" w:rsidP="00DE192C">
      <w:pPr>
        <w:pStyle w:val="code"/>
      </w:pPr>
    </w:p>
    <w:p w14:paraId="6793DAAA" w14:textId="3CEDB21A" w:rsidR="00A65582" w:rsidRPr="00BF48EC" w:rsidRDefault="00A65582" w:rsidP="00A65582">
      <w:pPr>
        <w:pStyle w:val="code"/>
      </w:pPr>
      <w:r w:rsidRPr="00A65582">
        <w:t xml:space="preserve"> </w:t>
      </w:r>
      <w:r w:rsidRPr="00BF48EC">
        <w:t xml:space="preserve">   /** The Port to which the 802.1BR Port is mapped to </w:t>
      </w:r>
      <w:r w:rsidR="00BF48EC">
        <w:t>[</w:t>
      </w:r>
      <w:r w:rsidRPr="00BF48EC">
        <w:t>sai_object_id_t]  (MANDATORY_ON_CREATE|CREATE_ONLY).</w:t>
      </w:r>
    </w:p>
    <w:p w14:paraId="2E389AF4" w14:textId="77777777" w:rsidR="00A65582" w:rsidRPr="00A65582" w:rsidRDefault="00A65582" w:rsidP="00A65582">
      <w:pPr>
        <w:pStyle w:val="code"/>
        <w:rPr>
          <w:lang w:val="fr-FR"/>
        </w:rPr>
      </w:pPr>
      <w:r w:rsidRPr="00A65582">
        <w:t xml:space="preserve">     * Applicable only to Physical ports. </w:t>
      </w:r>
      <w:r w:rsidRPr="00A65582">
        <w:rPr>
          <w:lang w:val="fr-FR"/>
        </w:rPr>
        <w:t>*/</w:t>
      </w:r>
    </w:p>
    <w:p w14:paraId="4C9D4B65" w14:textId="52E9B3C5" w:rsidR="00A65582" w:rsidRPr="00A65582" w:rsidRDefault="00A65582" w:rsidP="00A65582">
      <w:pPr>
        <w:pStyle w:val="code"/>
        <w:rPr>
          <w:lang w:val="fr-FR"/>
        </w:rPr>
      </w:pPr>
      <w:r w:rsidRPr="00A65582">
        <w:rPr>
          <w:lang w:val="fr-FR"/>
        </w:rPr>
        <w:t xml:space="preserve">    SAI_DOT1BR_PORT_ATTR_PORT,</w:t>
      </w:r>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55C8929" w:rsidR="00DE192C" w:rsidRPr="00C10DA2" w:rsidRDefault="00DE192C" w:rsidP="00DE192C">
      <w:pPr>
        <w:pStyle w:val="code"/>
      </w:pPr>
      <w:r w:rsidRPr="008C3E8A">
        <w:rPr>
          <w:lang w:val="fr-FR"/>
        </w:rPr>
        <w:t xml:space="preserve">    </w:t>
      </w:r>
      <w:r w:rsidRPr="00C10DA2">
        <w:t>/** 802.1BR Port default ECID [sai_uint32_t] (CREATE_AND_SET)</w:t>
      </w:r>
      <w:r w:rsidR="00050807">
        <w:t xml:space="preserve"> (default to 0)</w:t>
      </w:r>
      <w:r w:rsidRPr="00C10DA2">
        <w:t>.</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lastRenderedPageBreak/>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56A1045E" w:rsidR="002178A4" w:rsidRDefault="00685E6B" w:rsidP="000B451F">
      <w:pPr>
        <w:pStyle w:val="Heading2"/>
      </w:pPr>
      <w:bookmarkStart w:id="83" w:name="_Toc460680938"/>
      <w:r>
        <w:t>New File saidot1br</w:t>
      </w:r>
      <w:r w:rsidR="007555AB">
        <w:t>ext</w:t>
      </w:r>
      <w:r>
        <w:t>port.h</w:t>
      </w:r>
      <w:bookmarkEnd w:id="83"/>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lastRenderedPageBreak/>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556B0059" w:rsidR="00FE578B" w:rsidRDefault="00FE578B" w:rsidP="00FE578B">
      <w:pPr>
        <w:pStyle w:val="code"/>
      </w:pPr>
      <w:r>
        <w:t>* saidot1br</w:t>
      </w:r>
      <w:r w:rsidR="007555AB">
        <w:t>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04F92A2E" w:rsidR="00FE578B" w:rsidRDefault="00FE578B" w:rsidP="00FE578B">
      <w:pPr>
        <w:pStyle w:val="code"/>
      </w:pPr>
      <w:r>
        <w:t>* This module defines SAI API for IEEE 802.1BR</w:t>
      </w:r>
      <w:r w:rsidR="00C47B4D">
        <w:t xml:space="preserve"> Extended</w:t>
      </w:r>
      <w:r>
        <w:t xml:space="preserve">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65D3E400" w:rsidR="00FE578B" w:rsidRDefault="00FE578B" w:rsidP="00FE578B">
      <w:pPr>
        <w:pStyle w:val="code"/>
      </w:pPr>
      <w:r>
        <w:t>#if !defined (__SAIDOT1BR</w:t>
      </w:r>
      <w:r w:rsidR="00C47B4D">
        <w:t>EXT</w:t>
      </w:r>
      <w:r>
        <w:t>PORT_H)</w:t>
      </w:r>
    </w:p>
    <w:p w14:paraId="5B177C90" w14:textId="0CDEC42C" w:rsidR="00FE578B" w:rsidRDefault="00FE578B" w:rsidP="00FE578B">
      <w:pPr>
        <w:pStyle w:val="code"/>
      </w:pPr>
      <w:r>
        <w:t>#define __SAIDOT1BR</w:t>
      </w:r>
      <w:r w:rsidR="00C47B4D">
        <w:t>EXT</w:t>
      </w:r>
      <w:r>
        <w:t>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076652F5" w:rsidR="00FE578B" w:rsidRDefault="00FE578B" w:rsidP="00FE578B">
      <w:pPr>
        <w:pStyle w:val="code"/>
      </w:pPr>
      <w:r>
        <w:t>/** \defgroup SAIDOT1BR</w:t>
      </w:r>
      <w:r w:rsidR="007555AB">
        <w:t>EXT</w:t>
      </w:r>
      <w:r>
        <w:t xml:space="preserve">PORT SAI - 802.1BR </w:t>
      </w:r>
      <w:r w:rsidR="007555AB">
        <w:t>Exten</w:t>
      </w:r>
      <w:r w:rsidR="00C338B2">
        <w:t>ded</w:t>
      </w:r>
      <w:r w:rsidR="007555AB">
        <w:t xml:space="preserve"> </w:t>
      </w:r>
      <w:r>
        <w:t>Port specific public APIs and datastructures.</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6590FC5D" w:rsidR="00FE578B" w:rsidRDefault="00FE578B" w:rsidP="00FE578B">
      <w:pPr>
        <w:pStyle w:val="code"/>
      </w:pPr>
      <w:r>
        <w:t xml:space="preserve"> * @brief SAI attributes for </w:t>
      </w:r>
      <w:r w:rsidR="00052BA0" w:rsidRPr="005E7907">
        <w:t>SAI_OBJECT_TYPE_</w:t>
      </w:r>
      <w:r w:rsidR="00052BA0">
        <w:t>DOT1BR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77040802" w:rsidR="00FE578B" w:rsidRDefault="00FE578B" w:rsidP="00FE578B">
      <w:pPr>
        <w:pStyle w:val="code"/>
      </w:pPr>
      <w:r>
        <w:t>typedef enum _sai_dot1br_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2A283FD1" w:rsidR="00FE578B" w:rsidRDefault="00FE578B" w:rsidP="00FE578B">
      <w:pPr>
        <w:pStyle w:val="code"/>
      </w:pPr>
      <w:r>
        <w:t xml:space="preserve">    /** Cascading Port [sai_object_id_t]</w:t>
      </w:r>
    </w:p>
    <w:p w14:paraId="12E2FFA5" w14:textId="1B6191D4" w:rsidR="00FE578B" w:rsidRDefault="00FE578B" w:rsidP="00FE578B">
      <w:pPr>
        <w:pStyle w:val="code"/>
      </w:pPr>
      <w:r>
        <w:t xml:space="preserve">     * (MANDATORY_ON_CREATE|CREATE_</w:t>
      </w:r>
      <w:r w:rsidR="0015281F">
        <w:t>AND_SET</w:t>
      </w:r>
      <w:r>
        <w:t>) */</w:t>
      </w:r>
    </w:p>
    <w:p w14:paraId="297610DE" w14:textId="6B09D8DF" w:rsidR="00FE578B" w:rsidRDefault="00FE578B" w:rsidP="00FE578B">
      <w:pPr>
        <w:pStyle w:val="code"/>
      </w:pPr>
      <w:r>
        <w:t xml:space="preserve">    SAI_DOT1BR_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14F791B4" w:rsidR="00FE578B" w:rsidRDefault="00FE578B" w:rsidP="00FE578B">
      <w:pPr>
        <w:pStyle w:val="code"/>
      </w:pPr>
      <w:r>
        <w:t xml:space="preserve">    SAI_DOT1BR_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5093C6EC" w:rsidR="00FE578B" w:rsidRDefault="00FE578B" w:rsidP="00FE578B">
      <w:pPr>
        <w:pStyle w:val="code"/>
      </w:pPr>
      <w:r>
        <w:t xml:space="preserve">    SAI_</w:t>
      </w:r>
      <w:r w:rsidR="001A0D9E">
        <w:t>DOT1BR_EXTENDED_PORT_</w:t>
      </w:r>
      <w:r>
        <w:t>ATTR_CUSTOM_RANGE_BASE  = 0x10000000</w:t>
      </w:r>
    </w:p>
    <w:p w14:paraId="0A5A9BED" w14:textId="77777777" w:rsidR="00FE578B" w:rsidRDefault="00FE578B" w:rsidP="00FE578B">
      <w:pPr>
        <w:pStyle w:val="code"/>
      </w:pPr>
    </w:p>
    <w:p w14:paraId="511C8C1E" w14:textId="4AD98E70" w:rsidR="00FE578B" w:rsidRPr="00FE578B" w:rsidRDefault="00FE578B" w:rsidP="00FE578B">
      <w:pPr>
        <w:pStyle w:val="code"/>
        <w:rPr>
          <w:lang w:val="fr-FR"/>
        </w:rPr>
      </w:pPr>
      <w:r w:rsidRPr="00FE578B">
        <w:rPr>
          <w:lang w:val="fr-FR"/>
        </w:rPr>
        <w:t>} sai_dot1br_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173A3CE0" w:rsidR="00FE578B" w:rsidRDefault="00FE578B" w:rsidP="00FE578B">
      <w:pPr>
        <w:pStyle w:val="code"/>
      </w:pPr>
      <w:r>
        <w:t xml:space="preserve"> * @brief Create a 802.1BR extended port.</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7108F9FF" w:rsidR="00FE578B" w:rsidRPr="00454EDB" w:rsidRDefault="00FE578B" w:rsidP="00FE578B">
      <w:pPr>
        <w:pStyle w:val="code"/>
      </w:pPr>
      <w:r w:rsidRPr="00454EDB">
        <w:lastRenderedPageBreak/>
        <w:t>typedef sai_status_t (*sai_create_extended_port_fn)(</w:t>
      </w:r>
    </w:p>
    <w:p w14:paraId="50F5C0B6" w14:textId="77777777" w:rsidR="00FE578B" w:rsidRDefault="00FE578B" w:rsidP="00FE578B">
      <w:pPr>
        <w:pStyle w:val="code"/>
      </w:pPr>
      <w:r w:rsidRPr="00454EDB">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1349A643" w:rsidR="00FE578B" w:rsidRDefault="00FE578B" w:rsidP="00FE578B">
      <w:pPr>
        <w:pStyle w:val="code"/>
      </w:pPr>
      <w:r>
        <w:t>typedef sai_status_t (*sai_remove_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07AB8AD0" w:rsidR="00FE578B" w:rsidRPr="00FE578B" w:rsidRDefault="00FE578B" w:rsidP="00FE578B">
      <w:pPr>
        <w:pStyle w:val="code"/>
        <w:rPr>
          <w:lang w:val="fr-FR"/>
        </w:rPr>
      </w:pPr>
      <w:r w:rsidRPr="00FE578B">
        <w:rPr>
          <w:lang w:val="fr-FR"/>
        </w:rPr>
        <w:t>typedef sai_status_t (*sai_set_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313623D1" w:rsidR="00FE578B" w:rsidRPr="00FE578B" w:rsidRDefault="00FE578B" w:rsidP="00FE578B">
      <w:pPr>
        <w:pStyle w:val="code"/>
        <w:rPr>
          <w:lang w:val="fr-FR"/>
        </w:rPr>
      </w:pPr>
      <w:r w:rsidRPr="00FE578B">
        <w:rPr>
          <w:lang w:val="fr-FR"/>
        </w:rPr>
        <w:t>typedef sai_status_t (*sai_get_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454EDB" w:rsidRDefault="00FE578B" w:rsidP="00FE578B">
      <w:pPr>
        <w:pStyle w:val="code"/>
      </w:pPr>
      <w:r w:rsidRPr="00454EDB">
        <w:t>/**</w:t>
      </w:r>
    </w:p>
    <w:p w14:paraId="7A4BFF9F" w14:textId="43E1EC30" w:rsidR="00FE578B" w:rsidRPr="00FD5EBE" w:rsidRDefault="00FE578B" w:rsidP="00FE578B">
      <w:pPr>
        <w:pStyle w:val="code"/>
      </w:pPr>
      <w:r w:rsidRPr="00FD5EBE">
        <w:t xml:space="preserve"> * @brief </w:t>
      </w:r>
      <w:r w:rsidR="00052BA0" w:rsidRPr="00FD5EBE">
        <w:t xml:space="preserve">SAI_OBJECT_TYPE_DOT1BR_EXTENDED_PORT </w:t>
      </w:r>
      <w:r w:rsidRPr="00FD5EBE">
        <w:t xml:space="preserve"> method table retrieved with sai_api_query()</w:t>
      </w:r>
    </w:p>
    <w:p w14:paraId="509A7EFB" w14:textId="77777777" w:rsidR="00FE578B" w:rsidRPr="00454EDB" w:rsidRDefault="00FE578B" w:rsidP="00FE578B">
      <w:pPr>
        <w:pStyle w:val="code"/>
      </w:pPr>
      <w:r w:rsidRPr="00FD5EBE">
        <w:t xml:space="preserve"> </w:t>
      </w:r>
      <w:r w:rsidRPr="00454EDB">
        <w:t>*/</w:t>
      </w:r>
    </w:p>
    <w:p w14:paraId="520645B7" w14:textId="77777777" w:rsidR="00FE578B" w:rsidRPr="00454EDB" w:rsidRDefault="00FE578B" w:rsidP="00FE578B">
      <w:pPr>
        <w:pStyle w:val="code"/>
      </w:pPr>
      <w:r w:rsidRPr="00454EDB">
        <w:t>typedef struct _sai_dot1br_extended_port_api_t {</w:t>
      </w:r>
    </w:p>
    <w:p w14:paraId="55AD51D9" w14:textId="3010889B" w:rsidR="00FE578B" w:rsidRPr="00FD5EBE" w:rsidRDefault="00FE578B" w:rsidP="00FE578B">
      <w:pPr>
        <w:pStyle w:val="code"/>
      </w:pPr>
      <w:r w:rsidRPr="00FD5EBE">
        <w:t xml:space="preserve">    sai_create_extended_port_fn        create_</w:t>
      </w:r>
      <w:r w:rsidR="00FD5EBE" w:rsidRPr="00FD5EBE">
        <w:t>e</w:t>
      </w:r>
      <w:r w:rsidRPr="00FD5EBE">
        <w:t>xtended_port;</w:t>
      </w:r>
    </w:p>
    <w:p w14:paraId="7529DFE6" w14:textId="3E033835" w:rsidR="00FE578B" w:rsidRPr="00FD5EBE" w:rsidRDefault="00FE578B" w:rsidP="00FE578B">
      <w:pPr>
        <w:pStyle w:val="code"/>
      </w:pPr>
      <w:r w:rsidRPr="00FD5EBE">
        <w:t xml:space="preserve">    sai_remove_extended_port_fn        remove_extended_port;</w:t>
      </w:r>
    </w:p>
    <w:p w14:paraId="627F743D" w14:textId="6D631651" w:rsidR="00FE578B" w:rsidRPr="00FD5EBE" w:rsidRDefault="00FE578B" w:rsidP="00FE578B">
      <w:pPr>
        <w:pStyle w:val="code"/>
      </w:pPr>
      <w:r w:rsidRPr="00FD5EBE">
        <w:t xml:space="preserve">    sai_set_extended_port_attribute_fn set_extended_port_attribute;</w:t>
      </w:r>
    </w:p>
    <w:p w14:paraId="4E9B2166" w14:textId="45246EAD" w:rsidR="00FE578B" w:rsidRPr="00FD5EBE" w:rsidRDefault="00FE578B" w:rsidP="00FE578B">
      <w:pPr>
        <w:pStyle w:val="code"/>
      </w:pPr>
      <w:r w:rsidRPr="00FD5EBE">
        <w:t xml:space="preserve">    sai_get_extended_port_attribute_fn get_extended_port_attribute;</w:t>
      </w:r>
    </w:p>
    <w:p w14:paraId="305D2CB5" w14:textId="00D5F79B" w:rsidR="00FE578B" w:rsidRPr="00454EDB" w:rsidRDefault="00FE578B" w:rsidP="00FE578B">
      <w:pPr>
        <w:pStyle w:val="code"/>
        <w:rPr>
          <w:lang w:val="fr-FR"/>
        </w:rPr>
      </w:pPr>
      <w:r w:rsidRPr="00454EDB">
        <w:rPr>
          <w:lang w:val="fr-FR"/>
        </w:rPr>
        <w:t>} sai_dot1br_extended_port_api_t;</w:t>
      </w:r>
    </w:p>
    <w:p w14:paraId="0188EFC1" w14:textId="77777777" w:rsidR="00FE578B" w:rsidRPr="00454EDB" w:rsidRDefault="00FE578B" w:rsidP="00FE578B">
      <w:pPr>
        <w:pStyle w:val="code"/>
        <w:rPr>
          <w:lang w:val="fr-FR"/>
        </w:rPr>
      </w:pPr>
    </w:p>
    <w:p w14:paraId="7D6263F9" w14:textId="77777777" w:rsidR="00FE578B" w:rsidRPr="00454EDB"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1B63091A" w:rsidR="00FE578B" w:rsidRDefault="00FE578B" w:rsidP="00FE578B">
      <w:pPr>
        <w:pStyle w:val="code"/>
      </w:pPr>
      <w:r>
        <w:t>#endif // __SAIDOT1BR</w:t>
      </w:r>
      <w:r w:rsidR="00F617F7">
        <w:t>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84" w:name="_Toc460680939"/>
      <w:r>
        <w:t>Changes to saivlan.h</w:t>
      </w:r>
      <w:bookmarkEnd w:id="84"/>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14AFEBA0" w:rsidR="00692F9F" w:rsidRPr="00A9257B" w:rsidRDefault="00692F9F" w:rsidP="00692F9F">
      <w:pPr>
        <w:pStyle w:val="code"/>
        <w:rPr>
          <w:color w:val="00B0F0"/>
        </w:rPr>
      </w:pPr>
      <w:r w:rsidRPr="00A9257B">
        <w:rPr>
          <w:color w:val="00B0F0"/>
        </w:rPr>
        <w:t xml:space="preserve"> *                           can also include 802.1BR Extended Ports</w:t>
      </w:r>
    </w:p>
    <w:p w14:paraId="4256B77D" w14:textId="1197B794" w:rsidR="00692F9F" w:rsidRDefault="00692F9F" w:rsidP="00692F9F">
      <w:pPr>
        <w:pStyle w:val="code"/>
      </w:pPr>
      <w:r w:rsidRPr="00A9257B">
        <w:rPr>
          <w:color w:val="00B0F0"/>
        </w:rPr>
        <w:t xml:space="preserve"> *                           (SAI_OBJECT_TYPE_DOT1BR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49B923CA" w:rsidR="00692F9F" w:rsidRPr="00A9257B" w:rsidRDefault="00692F9F" w:rsidP="00692F9F">
      <w:pPr>
        <w:pStyle w:val="code"/>
        <w:rPr>
          <w:color w:val="00B0F0"/>
        </w:rPr>
      </w:pPr>
      <w:r w:rsidRPr="00A9257B">
        <w:rPr>
          <w:color w:val="00B0F0"/>
        </w:rPr>
        <w:t xml:space="preserve"> *                           can also include 802.1BR Extended Ports</w:t>
      </w:r>
    </w:p>
    <w:p w14:paraId="6E82F153" w14:textId="598DA146" w:rsidR="00692F9F" w:rsidRDefault="00692F9F" w:rsidP="00692F9F">
      <w:pPr>
        <w:pStyle w:val="code"/>
      </w:pPr>
      <w:r w:rsidRPr="00A9257B">
        <w:rPr>
          <w:color w:val="00B0F0"/>
        </w:rPr>
        <w:t xml:space="preserve"> *                           (SAI_OBJECT_TYPE_DOT1BR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lastRenderedPageBreak/>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4A7399C1" w:rsidR="00685E6B" w:rsidRDefault="00685E6B" w:rsidP="00685E6B">
      <w:pPr>
        <w:pStyle w:val="Heading2"/>
      </w:pPr>
      <w:bookmarkStart w:id="85" w:name="_Toc460680940"/>
      <w:r>
        <w:t>New file saidot1br</w:t>
      </w:r>
      <w:r w:rsidR="000B29B3">
        <w:t>ecidfwd</w:t>
      </w:r>
      <w:r>
        <w:t>.h</w:t>
      </w:r>
      <w:bookmarkEnd w:id="85"/>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49D21F" w:rsidR="00FE578B" w:rsidRDefault="00FE578B" w:rsidP="00FE578B">
      <w:pPr>
        <w:pStyle w:val="code"/>
      </w:pPr>
      <w:r>
        <w:t>* saidot1br</w:t>
      </w:r>
      <w:r w:rsidR="000B29B3">
        <w:t>ecidfwd</w:t>
      </w:r>
      <w:r>
        <w:t>.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61C77FF8" w14:textId="660EF83B" w:rsidR="00FE578B" w:rsidRDefault="00FE578B" w:rsidP="000B29B3">
      <w:pPr>
        <w:pStyle w:val="code"/>
      </w:pPr>
      <w:r>
        <w:t>* This module defines SAI API for IEEE 802.1BR ECID based forwarding functionality</w:t>
      </w:r>
      <w:r w:rsidR="00D62A2A">
        <w:t>.</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6B99EFCC" w:rsidR="00FE578B" w:rsidRDefault="00FE578B" w:rsidP="00FE578B">
      <w:pPr>
        <w:pStyle w:val="code"/>
      </w:pPr>
      <w:r>
        <w:t>#if !defined (__SAIDOT1BR</w:t>
      </w:r>
      <w:r w:rsidR="00955499">
        <w:t>ECIDFWD</w:t>
      </w:r>
      <w:r>
        <w:t>_H)</w:t>
      </w:r>
    </w:p>
    <w:p w14:paraId="6F713A52" w14:textId="08A0D8F3" w:rsidR="00FE578B" w:rsidRDefault="00FE578B" w:rsidP="00FE578B">
      <w:pPr>
        <w:pStyle w:val="code"/>
      </w:pPr>
      <w:r>
        <w:t>#define __SAIDOT1BR</w:t>
      </w:r>
      <w:r w:rsidR="00955499">
        <w:t>ECID_FWD</w:t>
      </w:r>
      <w:r>
        <w:t>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292DBE0E" w:rsidR="00FE578B" w:rsidRDefault="00FE578B" w:rsidP="00FE578B">
      <w:pPr>
        <w:pStyle w:val="code"/>
      </w:pPr>
      <w:r>
        <w:t>/** \defgroup SAIDOT1BR</w:t>
      </w:r>
      <w:r w:rsidR="002328C0">
        <w:t>ECID</w:t>
      </w:r>
      <w:r>
        <w:t>F</w:t>
      </w:r>
      <w:r w:rsidR="002328C0">
        <w:t>WD</w:t>
      </w:r>
      <w:r w:rsidR="0045246E">
        <w:t>ENTRY</w:t>
      </w:r>
      <w:r>
        <w:t xml:space="preserve"> SAI - 802.1BR ECID based forwarding specific public APIs and datastructures.</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6FC64BF9" w:rsidR="00FE578B" w:rsidRDefault="00FE578B" w:rsidP="00FE578B">
      <w:pPr>
        <w:pStyle w:val="code"/>
      </w:pPr>
      <w:r>
        <w:t xml:space="preserve"> * @brief SAI attributes for </w:t>
      </w:r>
      <w:r w:rsidR="00052BA0" w:rsidRPr="00DD56E5">
        <w:t>SAI_OBJECT_TYPE_DOT1BR_</w:t>
      </w:r>
      <w:r w:rsidR="00F44338">
        <w:t>ECID_FWD</w:t>
      </w:r>
      <w:r w:rsidR="00052BA0" w:rsidRPr="00DD56E5">
        <w:t>_ENTRY</w:t>
      </w:r>
      <w:r w:rsidR="00052BA0">
        <w:t xml:space="preserve"> </w:t>
      </w:r>
    </w:p>
    <w:p w14:paraId="7D09BD24" w14:textId="77777777" w:rsidR="00FE578B" w:rsidRDefault="00FE578B" w:rsidP="00FE578B">
      <w:pPr>
        <w:pStyle w:val="code"/>
      </w:pPr>
      <w:r>
        <w:t xml:space="preserve"> */</w:t>
      </w:r>
    </w:p>
    <w:p w14:paraId="79A9FD58" w14:textId="4D83DCC7" w:rsidR="00FE578B" w:rsidRDefault="00FE578B" w:rsidP="00FE578B">
      <w:pPr>
        <w:pStyle w:val="code"/>
      </w:pPr>
      <w:r>
        <w:t>typedef enum _sai_dot1br_</w:t>
      </w:r>
      <w:r w:rsidR="00F44338">
        <w:t>ecid_fwd</w:t>
      </w:r>
      <w:r>
        <w:t>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68C041E2" w:rsidR="0045246E" w:rsidRDefault="0045246E" w:rsidP="0045246E">
      <w:pPr>
        <w:pStyle w:val="code"/>
      </w:pPr>
      <w:r>
        <w:t xml:space="preserve">    /** 802.1BR </w:t>
      </w:r>
      <w:r w:rsidR="00F44338">
        <w:t>ECID Forwarding</w:t>
      </w:r>
      <w:r>
        <w:t xml:space="preserve">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42374CA2" w:rsidR="0045246E" w:rsidRDefault="0045246E" w:rsidP="0045246E">
      <w:pPr>
        <w:pStyle w:val="code"/>
      </w:pPr>
      <w:r>
        <w:t xml:space="preserve">     * received, containing this ECID, will be</w:t>
      </w:r>
    </w:p>
    <w:p w14:paraId="43805C5F" w14:textId="77777777" w:rsidR="00F44338" w:rsidRDefault="0045246E" w:rsidP="00C64020">
      <w:pPr>
        <w:pStyle w:val="code"/>
      </w:pPr>
      <w:r>
        <w:t xml:space="preserve">     * forwarded to the the port/portlist specified by SAI_DOT1BR_</w:t>
      </w:r>
      <w:r w:rsidR="00F44338">
        <w:t>ECID_FWD</w:t>
      </w:r>
      <w:r>
        <w:t>_ENTRY_A</w:t>
      </w:r>
      <w:r w:rsidR="00F44338">
        <w:t>TTR_PORT_LIST.</w:t>
      </w:r>
    </w:p>
    <w:p w14:paraId="57619F5E" w14:textId="7CBBEA53" w:rsidR="0045246E" w:rsidRDefault="00F44338" w:rsidP="00C64020">
      <w:pPr>
        <w:pStyle w:val="code"/>
      </w:pPr>
      <w:r>
        <w:t xml:space="preserve">    I*</w:t>
      </w:r>
      <w:r w:rsidR="0045246E">
        <w:t>/</w:t>
      </w:r>
    </w:p>
    <w:p w14:paraId="286C9224" w14:textId="77777777" w:rsidR="00C039EE" w:rsidRDefault="00421D47" w:rsidP="0045246E">
      <w:pPr>
        <w:pStyle w:val="code"/>
      </w:pPr>
      <w:r>
        <w:t xml:space="preserve">    </w:t>
      </w:r>
    </w:p>
    <w:p w14:paraId="421F89DA" w14:textId="21AC530E" w:rsidR="0045246E" w:rsidRDefault="00C039EE" w:rsidP="0045246E">
      <w:pPr>
        <w:pStyle w:val="code"/>
      </w:pPr>
      <w:r>
        <w:lastRenderedPageBreak/>
        <w:t xml:space="preserve">    </w:t>
      </w:r>
      <w:r w:rsidR="0045246E">
        <w:t>SAI_DOT1BR_</w:t>
      </w:r>
      <w:r w:rsidR="00F44338">
        <w:t>ECID_FW</w:t>
      </w:r>
      <w:r w:rsidR="0045246E">
        <w:t>D_ENTRY_</w:t>
      </w:r>
      <w:r w:rsidR="00421D47">
        <w:t>ECID</w:t>
      </w:r>
      <w:r w:rsidR="0045246E">
        <w:t>,</w:t>
      </w:r>
    </w:p>
    <w:p w14:paraId="272B9E5E" w14:textId="77777777" w:rsidR="0045246E" w:rsidRDefault="0045246E" w:rsidP="00FE578B">
      <w:pPr>
        <w:pStyle w:val="code"/>
      </w:pPr>
    </w:p>
    <w:p w14:paraId="247D882E" w14:textId="519E464B" w:rsidR="00FE578B" w:rsidRDefault="00FE578B" w:rsidP="00FE578B">
      <w:pPr>
        <w:pStyle w:val="code"/>
      </w:pPr>
      <w:r>
        <w:t xml:space="preserve">    /** 802.1BR </w:t>
      </w:r>
      <w:r w:rsidR="00F44338">
        <w:t>ECID Forwarding</w:t>
      </w:r>
      <w:r>
        <w:t xml:space="preserve">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7D1A6640" w:rsidR="00FE578B" w:rsidRDefault="00BD12D2" w:rsidP="00FE578B">
      <w:pPr>
        <w:pStyle w:val="code"/>
      </w:pPr>
      <w:r>
        <w:t xml:space="preserve">     * </w:t>
      </w:r>
      <w:r w:rsidR="00FE578B">
        <w:t>SAI port object id,</w:t>
      </w:r>
      <w:r w:rsidR="001D3223">
        <w:t xml:space="preserve"> SAI LAG object id but not</w:t>
      </w:r>
      <w:r w:rsidR="00B62CE0">
        <w:t xml:space="preserve"> SAI DOT1BR Extended Port.</w:t>
      </w:r>
    </w:p>
    <w:p w14:paraId="4E0042BD" w14:textId="7661999D" w:rsidR="00BD12D2" w:rsidRDefault="00BD12D2" w:rsidP="00FE578B">
      <w:pPr>
        <w:pStyle w:val="code"/>
      </w:pPr>
      <w:r>
        <w:t xml:space="preserve">     * If the ECID associated with the dot1br </w:t>
      </w:r>
      <w:r w:rsidR="00371C04">
        <w:t>Ecid Forwarding</w:t>
      </w:r>
      <w:r>
        <w:t xml:space="preserve"> entry is an unicast ECID, then the port list</w:t>
      </w:r>
    </w:p>
    <w:p w14:paraId="7B0D28D2" w14:textId="3C9B1A0F" w:rsidR="00BD12D2" w:rsidRDefault="00BD12D2" w:rsidP="00FE578B">
      <w:pPr>
        <w:pStyle w:val="code"/>
      </w:pPr>
      <w:r>
        <w:t xml:space="preserve">     * MUST contain only one port.</w:t>
      </w:r>
    </w:p>
    <w:p w14:paraId="71A15490" w14:textId="362D2BA4" w:rsidR="00284CEB" w:rsidRDefault="00C66693" w:rsidP="00FE578B">
      <w:pPr>
        <w:pStyle w:val="code"/>
      </w:pPr>
      <w:r>
        <w:t xml:space="preserve">     * </w:t>
      </w:r>
      <w:r w:rsidR="00B42E98">
        <w:t xml:space="preserve">If the ECID associated with the dot1br </w:t>
      </w:r>
      <w:r w:rsidR="00371C04">
        <w:t>Ecid Forwarding</w:t>
      </w:r>
      <w:r w:rsidR="00B42E98">
        <w:t xml:space="preserve">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1F7B3CF9" w:rsidR="00FE578B" w:rsidRDefault="00FE578B" w:rsidP="00FE578B">
      <w:pPr>
        <w:pStyle w:val="code"/>
      </w:pPr>
      <w:r>
        <w:t xml:space="preserve">    SAI_DOT1BR_</w:t>
      </w:r>
      <w:r w:rsidR="00F44338">
        <w:t>ECID_FWD</w:t>
      </w:r>
      <w:r>
        <w:t>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700B91F0" w:rsidR="00FE578B" w:rsidRDefault="00FE578B" w:rsidP="00FE578B">
      <w:pPr>
        <w:pStyle w:val="code"/>
      </w:pPr>
      <w:r>
        <w:t xml:space="preserve">    SAI_</w:t>
      </w:r>
      <w:r w:rsidR="00D621BC">
        <w:t>DOT1BR_</w:t>
      </w:r>
      <w:r w:rsidR="00EC2FCB">
        <w:t>ECID_</w:t>
      </w:r>
      <w:r>
        <w:t>F</w:t>
      </w:r>
      <w:r w:rsidR="00EC2FCB">
        <w:t>WD</w:t>
      </w:r>
      <w:r>
        <w:t>_ENTRY_ATTR_CUSTOM_RANGE_BASE  = 0x10000000</w:t>
      </w:r>
    </w:p>
    <w:p w14:paraId="5ADBB31E" w14:textId="77777777" w:rsidR="00FE578B" w:rsidRDefault="00FE578B" w:rsidP="00FE578B">
      <w:pPr>
        <w:pStyle w:val="code"/>
      </w:pPr>
    </w:p>
    <w:p w14:paraId="397362BC" w14:textId="6632CF5E" w:rsidR="00FE578B" w:rsidRDefault="00FE578B" w:rsidP="00FE578B">
      <w:pPr>
        <w:pStyle w:val="code"/>
      </w:pPr>
      <w:r>
        <w:t>} sai_dot1br_</w:t>
      </w:r>
      <w:r w:rsidR="00221154">
        <w:t>ecid_fwd</w:t>
      </w:r>
      <w:r>
        <w:t>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7C01DEB0" w:rsidR="00FE578B" w:rsidRDefault="00FE578B" w:rsidP="00FE578B">
      <w:pPr>
        <w:pStyle w:val="code"/>
      </w:pPr>
      <w:r>
        <w:t xml:space="preserve"> * @brief Create a 802.1BR </w:t>
      </w:r>
      <w:r w:rsidR="00221154">
        <w:t>ECID Forwarding</w:t>
      </w:r>
      <w:r>
        <w:t xml:space="preserve"> entry.</w:t>
      </w:r>
    </w:p>
    <w:p w14:paraId="0A4C29C3" w14:textId="77777777" w:rsidR="00FE578B" w:rsidRDefault="00FE578B" w:rsidP="00FE578B">
      <w:pPr>
        <w:pStyle w:val="code"/>
      </w:pPr>
      <w:r>
        <w:t xml:space="preserve"> *</w:t>
      </w:r>
    </w:p>
    <w:p w14:paraId="26EAD73D" w14:textId="0BBABBE2" w:rsidR="00FE578B" w:rsidRDefault="00FE578B" w:rsidP="00FE578B">
      <w:pPr>
        <w:pStyle w:val="code"/>
      </w:pPr>
      <w:r>
        <w:t xml:space="preserve"> * @param[</w:t>
      </w:r>
      <w:r w:rsidR="00D31D06">
        <w:t>out</w:t>
      </w:r>
      <w:r>
        <w:t>] dot1br_</w:t>
      </w:r>
      <w:r w:rsidR="00221154">
        <w:t>ecid_fwd</w:t>
      </w:r>
      <w:r>
        <w:t>_entry</w:t>
      </w:r>
      <w:r w:rsidR="00D31D06">
        <w:t>_id</w:t>
      </w:r>
      <w:r>
        <w:t xml:space="preserve"> Dot1br </w:t>
      </w:r>
      <w:r w:rsidR="00221154">
        <w:t>ECID Fwd</w:t>
      </w:r>
      <w:r>
        <w:t xml:space="preserve">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2EF3ED2B" w:rsidR="00FE578B" w:rsidRPr="00FE578B" w:rsidRDefault="00FE578B" w:rsidP="00FE578B">
      <w:pPr>
        <w:pStyle w:val="code"/>
        <w:rPr>
          <w:lang w:val="fr-FR"/>
        </w:rPr>
      </w:pPr>
      <w:r w:rsidRPr="00FE578B">
        <w:rPr>
          <w:lang w:val="fr-FR"/>
        </w:rPr>
        <w:t>typedef sai_status_t (*sai_create_dot1br_</w:t>
      </w:r>
      <w:r w:rsidR="00221154">
        <w:rPr>
          <w:lang w:val="fr-FR"/>
        </w:rPr>
        <w:t>ecid_fwd</w:t>
      </w:r>
      <w:r w:rsidRPr="00FE578B">
        <w:rPr>
          <w:lang w:val="fr-FR"/>
        </w:rPr>
        <w:t>_entry_fn)(</w:t>
      </w:r>
    </w:p>
    <w:p w14:paraId="4D21B4FA" w14:textId="05EFDF62" w:rsidR="00FE578B" w:rsidRPr="00542020" w:rsidRDefault="00FE578B" w:rsidP="00FE578B">
      <w:pPr>
        <w:pStyle w:val="code"/>
      </w:pPr>
      <w:r w:rsidRPr="00454EDB">
        <w:rPr>
          <w:lang w:val="fr-FR"/>
        </w:rPr>
        <w:t xml:space="preserve">    </w:t>
      </w:r>
      <w:r w:rsidRPr="00542020">
        <w:t>_</w:t>
      </w:r>
      <w:r w:rsidR="00D31D06" w:rsidRPr="00542020">
        <w:t>Out</w:t>
      </w:r>
      <w:r w:rsidRPr="00542020">
        <w:t xml:space="preserve">_ </w:t>
      </w:r>
      <w:r w:rsidR="00D31D06" w:rsidRPr="00C64020">
        <w:t>sai_object_id_t</w:t>
      </w:r>
      <w:r w:rsidRPr="00542020">
        <w:t xml:space="preserve"> *dot1br_</w:t>
      </w:r>
      <w:r w:rsidR="00221154">
        <w:t>ecid_fwd</w:t>
      </w:r>
      <w:r w:rsidRPr="00542020">
        <w:t>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26A81F33" w:rsidR="00FE578B" w:rsidRDefault="00FE578B" w:rsidP="00FE578B">
      <w:pPr>
        <w:pStyle w:val="code"/>
      </w:pPr>
      <w:r>
        <w:t xml:space="preserve"> * @brief Remove </w:t>
      </w:r>
      <w:r w:rsidR="00221154">
        <w:t>802.1BR ECID Forwarding</w:t>
      </w:r>
      <w:r>
        <w:t xml:space="preserve"> entry.</w:t>
      </w:r>
    </w:p>
    <w:p w14:paraId="69DE6326" w14:textId="77777777" w:rsidR="00FE578B" w:rsidRDefault="00FE578B" w:rsidP="00FE578B">
      <w:pPr>
        <w:pStyle w:val="code"/>
      </w:pPr>
      <w:r>
        <w:t xml:space="preserve"> *</w:t>
      </w:r>
    </w:p>
    <w:p w14:paraId="138E917C" w14:textId="493ABA55" w:rsidR="00FE578B" w:rsidRDefault="00FE578B" w:rsidP="00FE578B">
      <w:pPr>
        <w:pStyle w:val="code"/>
      </w:pPr>
      <w:r>
        <w:t xml:space="preserve"> * @param[in] dot1br_</w:t>
      </w:r>
      <w:r w:rsidR="00221154">
        <w:t>ecid_fw</w:t>
      </w:r>
      <w:r w:rsidR="004B46CD">
        <w:t>d</w:t>
      </w:r>
      <w:r>
        <w:t>_entry</w:t>
      </w:r>
      <w:r w:rsidR="00575978">
        <w:t>_id</w:t>
      </w:r>
      <w:r>
        <w:t xml:space="preserve"> Dot1br </w:t>
      </w:r>
      <w:r w:rsidR="00221154">
        <w:t>ECID Forwarding</w:t>
      </w:r>
      <w:r>
        <w:t xml:space="preserve">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47AE03E2" w:rsidR="00FE578B" w:rsidRPr="005F7C94" w:rsidRDefault="00FE578B" w:rsidP="00FE578B">
      <w:pPr>
        <w:pStyle w:val="code"/>
        <w:rPr>
          <w:lang w:val="fr-FR"/>
        </w:rPr>
      </w:pPr>
      <w:r w:rsidRPr="005F7C94">
        <w:rPr>
          <w:lang w:val="fr-FR"/>
        </w:rPr>
        <w:t>typedef sai_status_t (*sai_remove_dot1br_</w:t>
      </w:r>
      <w:r w:rsidR="005F7C94" w:rsidRPr="005F7C94">
        <w:rPr>
          <w:lang w:val="fr-FR"/>
        </w:rPr>
        <w:t>ecid_fwd</w:t>
      </w:r>
      <w:r w:rsidRPr="005F7C94">
        <w:rPr>
          <w:lang w:val="fr-FR"/>
        </w:rPr>
        <w:t>_entry_fn)(</w:t>
      </w:r>
    </w:p>
    <w:p w14:paraId="5079D33C" w14:textId="3426B5CB" w:rsidR="00FE578B" w:rsidRDefault="00FE578B" w:rsidP="00FE578B">
      <w:pPr>
        <w:pStyle w:val="code"/>
      </w:pPr>
      <w:r w:rsidRPr="00454EDB">
        <w:rPr>
          <w:lang w:val="fr-FR"/>
        </w:rPr>
        <w:t xml:space="preserve">    </w:t>
      </w:r>
      <w:r>
        <w:t xml:space="preserve">_In_ </w:t>
      </w:r>
      <w:r w:rsidR="00575978">
        <w:t>sai_object_id_t</w:t>
      </w:r>
      <w:r>
        <w:t xml:space="preserve"> dot1br_</w:t>
      </w:r>
      <w:r w:rsidR="005F7C94">
        <w:t>ecid_fwd</w:t>
      </w:r>
      <w:r>
        <w:t>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0BCD70FF" w:rsidR="00FE578B" w:rsidRDefault="00FE578B" w:rsidP="00FE578B">
      <w:pPr>
        <w:pStyle w:val="code"/>
      </w:pPr>
      <w:r>
        <w:t xml:space="preserve"> * @brief Set the attribute of the 802.1BR </w:t>
      </w:r>
      <w:r w:rsidR="005F7C94">
        <w:t>ECID Fwd</w:t>
      </w:r>
      <w:r>
        <w:t xml:space="preserve"> entry.</w:t>
      </w:r>
    </w:p>
    <w:p w14:paraId="6A22FD1D" w14:textId="77777777" w:rsidR="00FE578B" w:rsidRDefault="00FE578B" w:rsidP="00FE578B">
      <w:pPr>
        <w:pStyle w:val="code"/>
      </w:pPr>
      <w:r>
        <w:t xml:space="preserve"> *</w:t>
      </w:r>
    </w:p>
    <w:p w14:paraId="5B552A82" w14:textId="0E94C5BD" w:rsidR="00FE578B" w:rsidRDefault="00FE578B" w:rsidP="00FE578B">
      <w:pPr>
        <w:pStyle w:val="code"/>
      </w:pPr>
      <w:r>
        <w:t xml:space="preserve"> * @param[in] dot1br_</w:t>
      </w:r>
      <w:r w:rsidR="009B62E3">
        <w:t>ecid_fwd</w:t>
      </w:r>
      <w:r>
        <w:t>_entry</w:t>
      </w:r>
      <w:r w:rsidR="00542DA9">
        <w:t>_id</w:t>
      </w:r>
      <w:r>
        <w:t xml:space="preserve"> Dot1br </w:t>
      </w:r>
      <w:r w:rsidR="005F7C94">
        <w:t>ECID Fwd</w:t>
      </w:r>
      <w:r>
        <w:t xml:space="preserve">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0ED5F54" w:rsidR="00FE578B" w:rsidRPr="00FE578B" w:rsidRDefault="00FE578B" w:rsidP="00FE578B">
      <w:pPr>
        <w:pStyle w:val="code"/>
        <w:rPr>
          <w:lang w:val="fr-FR"/>
        </w:rPr>
      </w:pPr>
      <w:r w:rsidRPr="00FE578B">
        <w:rPr>
          <w:lang w:val="fr-FR"/>
        </w:rPr>
        <w:t>typedef sai_status_t (*sai_set_dot1br_</w:t>
      </w:r>
      <w:r w:rsidR="005F7C94">
        <w:rPr>
          <w:lang w:val="fr-FR"/>
        </w:rPr>
        <w:t>ecid_fwd</w:t>
      </w:r>
      <w:r w:rsidRPr="00FE578B">
        <w:rPr>
          <w:lang w:val="fr-FR"/>
        </w:rPr>
        <w:t>_entry_attribute_fn)(</w:t>
      </w:r>
    </w:p>
    <w:p w14:paraId="757801DE" w14:textId="460C9BCF" w:rsidR="00FE578B" w:rsidRPr="00542020" w:rsidRDefault="00FE578B" w:rsidP="00FE578B">
      <w:pPr>
        <w:pStyle w:val="code"/>
      </w:pPr>
      <w:r w:rsidRPr="00454EDB">
        <w:rPr>
          <w:lang w:val="fr-FR"/>
        </w:rPr>
        <w:t xml:space="preserve">    </w:t>
      </w:r>
      <w:r w:rsidRPr="00542020">
        <w:t xml:space="preserve">_In_ </w:t>
      </w:r>
      <w:r w:rsidR="00E94CCC" w:rsidRPr="00542020">
        <w:t>sai_object_id_t</w:t>
      </w:r>
      <w:r w:rsidRPr="00542020">
        <w:t xml:space="preserve"> dot1br_</w:t>
      </w:r>
      <w:r w:rsidR="005F7C94">
        <w:t>ecid_fwd</w:t>
      </w:r>
      <w:r w:rsidRPr="00542020">
        <w:t>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4126C636" w:rsidR="00FE578B" w:rsidRDefault="00FE578B" w:rsidP="00FE578B">
      <w:pPr>
        <w:pStyle w:val="code"/>
      </w:pPr>
      <w:r>
        <w:t xml:space="preserve"> * @brief Get the attribute of the 802.1BR </w:t>
      </w:r>
      <w:r w:rsidR="009B62E3">
        <w:t>ECID Fwd</w:t>
      </w:r>
      <w:r>
        <w:t xml:space="preserve"> entry.</w:t>
      </w:r>
    </w:p>
    <w:p w14:paraId="36214D1E" w14:textId="77777777" w:rsidR="00FE578B" w:rsidRDefault="00FE578B" w:rsidP="00FE578B">
      <w:pPr>
        <w:pStyle w:val="code"/>
      </w:pPr>
      <w:r>
        <w:t xml:space="preserve"> *</w:t>
      </w:r>
    </w:p>
    <w:p w14:paraId="36984BE5" w14:textId="15E588B8" w:rsidR="00FE578B" w:rsidRDefault="00FE578B" w:rsidP="00FE578B">
      <w:pPr>
        <w:pStyle w:val="code"/>
      </w:pPr>
      <w:r>
        <w:lastRenderedPageBreak/>
        <w:t xml:space="preserve"> * @param[in] dot1br_</w:t>
      </w:r>
      <w:r w:rsidR="009B62E3">
        <w:t>ecid_fwd</w:t>
      </w:r>
      <w:r>
        <w:t>_entry</w:t>
      </w:r>
      <w:r w:rsidR="00343F8A">
        <w:t>_id</w:t>
      </w:r>
      <w:r>
        <w:t xml:space="preserve"> Dot1br </w:t>
      </w:r>
      <w:r w:rsidR="009B62E3">
        <w:t>ECID Fwd</w:t>
      </w:r>
      <w:r>
        <w:t xml:space="preserve">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6586FA93" w:rsidR="00FE578B" w:rsidRPr="00CD322D" w:rsidRDefault="00FE578B" w:rsidP="00FE578B">
      <w:pPr>
        <w:pStyle w:val="code"/>
        <w:rPr>
          <w:lang w:val="fr-FR"/>
        </w:rPr>
      </w:pPr>
      <w:r w:rsidRPr="00CD322D">
        <w:rPr>
          <w:lang w:val="fr-FR"/>
        </w:rPr>
        <w:t>typedef sai_status_t (*sai_get_dot1br_</w:t>
      </w:r>
      <w:r w:rsidR="009B62E3">
        <w:rPr>
          <w:lang w:val="fr-FR"/>
        </w:rPr>
        <w:t>ecid_fwd</w:t>
      </w:r>
      <w:r w:rsidRPr="00CD322D">
        <w:rPr>
          <w:lang w:val="fr-FR"/>
        </w:rPr>
        <w:t>_entry_attribute_fn)(</w:t>
      </w:r>
    </w:p>
    <w:p w14:paraId="1A6184E9" w14:textId="3A998D11" w:rsidR="00FE578B" w:rsidRPr="00542020" w:rsidRDefault="00FE578B" w:rsidP="00FE578B">
      <w:pPr>
        <w:pStyle w:val="code"/>
      </w:pPr>
      <w:r w:rsidRPr="00454EDB">
        <w:rPr>
          <w:lang w:val="fr-FR"/>
        </w:rPr>
        <w:t xml:space="preserve">    </w:t>
      </w:r>
      <w:r w:rsidRPr="00542020">
        <w:t xml:space="preserve">_In_ </w:t>
      </w:r>
      <w:r w:rsidR="00343F8A" w:rsidRPr="00542020">
        <w:t>sai_object_id_t</w:t>
      </w:r>
      <w:r w:rsidRPr="00542020">
        <w:t xml:space="preserve"> dot1br_</w:t>
      </w:r>
      <w:r w:rsidR="009B62E3">
        <w:t>ecid_fwd</w:t>
      </w:r>
      <w:r w:rsidRPr="00542020">
        <w:t>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212CCAE2" w:rsidR="00107880" w:rsidRDefault="00FE578B" w:rsidP="00FE578B">
      <w:pPr>
        <w:pStyle w:val="code"/>
      </w:pPr>
      <w:r>
        <w:t xml:space="preserve"> * @brief </w:t>
      </w:r>
      <w:r w:rsidR="00052BA0" w:rsidRPr="00DD56E5">
        <w:t>SAI_OBJECT_TYPE_DOT1BR_</w:t>
      </w:r>
      <w:r w:rsidR="009B62E3">
        <w:t>ECID_FWD</w:t>
      </w:r>
      <w:r w:rsidR="00052BA0" w:rsidRPr="00DD56E5">
        <w:t>_ENTRY</w:t>
      </w:r>
      <w:r w:rsidR="00052BA0">
        <w:t xml:space="preserve"> </w:t>
      </w:r>
      <w:r>
        <w:t>method table retrieved with sai_api_query()</w:t>
      </w:r>
      <w:r w:rsidR="00107880">
        <w:t>.</w:t>
      </w:r>
    </w:p>
    <w:p w14:paraId="55B49C4D" w14:textId="3A86A7EB" w:rsidR="00FE578B" w:rsidRDefault="009B62E3" w:rsidP="00FE578B">
      <w:pPr>
        <w:pStyle w:val="code"/>
      </w:pPr>
      <w:r>
        <w:t xml:space="preserve"> </w:t>
      </w:r>
      <w:r w:rsidR="00FE578B">
        <w:t>*/</w:t>
      </w:r>
    </w:p>
    <w:p w14:paraId="0CDD1A01" w14:textId="12BED2F2" w:rsidR="00FE578B" w:rsidRDefault="00FE578B" w:rsidP="00FE578B">
      <w:pPr>
        <w:pStyle w:val="code"/>
      </w:pPr>
      <w:r>
        <w:t>typedef struct _sai_dot1br_</w:t>
      </w:r>
      <w:r w:rsidR="009B62E3">
        <w:t>ecid_fwd</w:t>
      </w:r>
      <w:r>
        <w:t>_entry_api_t {</w:t>
      </w:r>
    </w:p>
    <w:p w14:paraId="193B5EA6" w14:textId="3DA2CD10" w:rsidR="00FE578B" w:rsidRDefault="00FE578B" w:rsidP="00FE578B">
      <w:pPr>
        <w:pStyle w:val="code"/>
      </w:pPr>
      <w:r>
        <w:t xml:space="preserve">    sai_create_dot1br_</w:t>
      </w:r>
      <w:r w:rsidR="009B62E3">
        <w:t>ecid_fwd</w:t>
      </w:r>
      <w:r>
        <w:t>_e</w:t>
      </w:r>
      <w:r w:rsidR="009B62E3">
        <w:t>ntry_fn        create_dot1br_ecid_fwd</w:t>
      </w:r>
      <w:r>
        <w:t>_entry;</w:t>
      </w:r>
    </w:p>
    <w:p w14:paraId="15AAC852" w14:textId="024FBF4D" w:rsidR="00FE578B" w:rsidRDefault="00FE578B" w:rsidP="00FE578B">
      <w:pPr>
        <w:pStyle w:val="code"/>
      </w:pPr>
      <w:r>
        <w:t xml:space="preserve">    sai_remove_dot1br_</w:t>
      </w:r>
      <w:r w:rsidR="009B62E3">
        <w:t>ecid_fwd</w:t>
      </w:r>
      <w:r>
        <w:t>_e</w:t>
      </w:r>
      <w:r w:rsidR="009B62E3">
        <w:t>ntry_fn        remove_dot1br_ecid_fwd</w:t>
      </w:r>
      <w:r>
        <w:t>_entry;</w:t>
      </w:r>
    </w:p>
    <w:p w14:paraId="53D3A63D" w14:textId="391FB405" w:rsidR="00FE578B" w:rsidRDefault="00FE578B" w:rsidP="00FE578B">
      <w:pPr>
        <w:pStyle w:val="code"/>
      </w:pPr>
      <w:r>
        <w:t xml:space="preserve">    sai_set_dot1br_</w:t>
      </w:r>
      <w:r w:rsidR="009B62E3">
        <w:t>ecid_fwd</w:t>
      </w:r>
      <w:r>
        <w:t>_e</w:t>
      </w:r>
      <w:r w:rsidR="009B62E3">
        <w:t>ntry_attribute_fn set_dot1br_ecid_fwd</w:t>
      </w:r>
      <w:r>
        <w:t>_entry_attribute;</w:t>
      </w:r>
    </w:p>
    <w:p w14:paraId="799D51B1" w14:textId="68EB2E18" w:rsidR="00FE578B" w:rsidRDefault="00FE578B" w:rsidP="00FE578B">
      <w:pPr>
        <w:pStyle w:val="code"/>
      </w:pPr>
      <w:r>
        <w:t xml:space="preserve">    sai_get_dot1br_</w:t>
      </w:r>
      <w:r w:rsidR="009B62E3">
        <w:t>ecid_fwd</w:t>
      </w:r>
      <w:r>
        <w:t>_entry_attribute_fn get_dot1br_</w:t>
      </w:r>
      <w:r w:rsidR="009B62E3">
        <w:t>ecid_fwd</w:t>
      </w:r>
      <w:r>
        <w:t>_entry_attribute;</w:t>
      </w:r>
    </w:p>
    <w:p w14:paraId="2353E3D8" w14:textId="44C7EA70" w:rsidR="00FE578B" w:rsidRDefault="00FE578B" w:rsidP="00FE578B">
      <w:pPr>
        <w:pStyle w:val="code"/>
      </w:pPr>
      <w:r>
        <w:t>} sai_dot1br_</w:t>
      </w:r>
      <w:r w:rsidR="009B62E3">
        <w:t>ecid_fwd</w:t>
      </w:r>
      <w:r>
        <w:t>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40798B44" w:rsidR="00850F06" w:rsidRDefault="00FE578B" w:rsidP="00FE578B">
      <w:pPr>
        <w:pStyle w:val="code"/>
      </w:pPr>
      <w:r>
        <w:t>#endif // __SAIDOT1BR</w:t>
      </w:r>
      <w:r w:rsidR="00955499">
        <w:t>ECID</w:t>
      </w:r>
      <w:r>
        <w:t>F</w:t>
      </w:r>
      <w:r w:rsidR="00955499">
        <w:t>WD</w:t>
      </w:r>
      <w:r>
        <w:t>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86" w:name="_Toc460680941"/>
      <w:r>
        <w:t>Configuration Example</w:t>
      </w:r>
      <w:bookmarkEnd w:id="86"/>
    </w:p>
    <w:p w14:paraId="13DF9A7D" w14:textId="77777777" w:rsidR="006204BD" w:rsidRDefault="006204BD" w:rsidP="006B1007"/>
    <w:p w14:paraId="61AD9156" w14:textId="3136D360" w:rsidR="00720639" w:rsidRDefault="00720639" w:rsidP="006204BD">
      <w:pPr>
        <w:pStyle w:val="Heading2"/>
      </w:pPr>
      <w:bookmarkStart w:id="87" w:name="_Ref438592193"/>
      <w:bookmarkStart w:id="88" w:name="_Toc460680942"/>
      <w:r>
        <w:t>Creating an</w:t>
      </w:r>
      <w:r w:rsidR="001C525A">
        <w:t>d Deleting an</w:t>
      </w:r>
      <w:r>
        <w:t xml:space="preserve"> Extended Port</w:t>
      </w:r>
      <w:bookmarkEnd w:id="87"/>
      <w:bookmarkEnd w:id="88"/>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368BA4AF"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5FBC3EC2" w:rsidR="00097441" w:rsidRPr="00097441" w:rsidRDefault="00097441" w:rsidP="006608A2">
      <w:pPr>
        <w:pStyle w:val="code"/>
      </w:pPr>
      <w:r w:rsidRPr="00454EDB">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E4F2B6"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4EF399F6"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39C9E34D"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89" w:name="_Toc460680943"/>
      <w:r>
        <w:t>Vlan configuration</w:t>
      </w:r>
      <w:bookmarkEnd w:id="89"/>
    </w:p>
    <w:p w14:paraId="5303E987" w14:textId="77777777" w:rsidR="00A45AFE" w:rsidRPr="00D97D71" w:rsidRDefault="00A45AFE" w:rsidP="00D36B34"/>
    <w:p w14:paraId="208D61EE" w14:textId="663C633E" w:rsidR="005C62A8" w:rsidRDefault="005C62A8" w:rsidP="005C62A8">
      <w:pPr>
        <w:pStyle w:val="Heading3"/>
      </w:pPr>
      <w:bookmarkStart w:id="90" w:name="_Ref441762359"/>
      <w:bookmarkStart w:id="91" w:name="_Toc460680944"/>
      <w:r>
        <w:t>Adding extended ports to the Vlan</w:t>
      </w:r>
      <w:bookmarkEnd w:id="90"/>
      <w:bookmarkEnd w:id="91"/>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173822B" w:rsidR="005C62A8" w:rsidRPr="007541C7" w:rsidRDefault="005C62A8" w:rsidP="005C62A8">
      <w:pPr>
        <w:pStyle w:val="code"/>
        <w:rPr>
          <w:lang w:val="fi-FI"/>
        </w:rPr>
      </w:pPr>
      <w:r w:rsidRPr="00D36B34">
        <w:rPr>
          <w:lang w:val="fi-FI"/>
        </w:rPr>
        <w:t xml:space="preserve">    </w:t>
      </w:r>
      <w:r w:rsidRPr="007541C7">
        <w:rPr>
          <w:lang w:val="fi-FI"/>
        </w:rPr>
        <w:t>sai_object_id_t extended_port_id</w:t>
      </w:r>
      <w:r w:rsidR="00E57BC5" w:rsidRPr="007541C7">
        <w:rPr>
          <w:lang w:val="fi-FI"/>
        </w:rPr>
        <w:t>_1</w:t>
      </w:r>
      <w:r w:rsidRPr="007541C7">
        <w:rPr>
          <w:lang w:val="fi-FI"/>
        </w:rPr>
        <w:t>;</w:t>
      </w:r>
    </w:p>
    <w:p w14:paraId="6F5FE150" w14:textId="0B35B806" w:rsidR="00E57BC5" w:rsidRPr="007541C7" w:rsidRDefault="00E57BC5" w:rsidP="005C62A8">
      <w:pPr>
        <w:pStyle w:val="code"/>
        <w:rPr>
          <w:lang w:val="fi-FI"/>
        </w:rPr>
      </w:pPr>
      <w:r w:rsidRPr="007541C7">
        <w:rPr>
          <w:lang w:val="fi-FI"/>
        </w:rPr>
        <w:t xml:space="preserve">    sai_object_id_t 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55F3CAC1" w:rsidR="00736E15" w:rsidRDefault="00736E15" w:rsidP="00736E15">
      <w:pPr>
        <w:pStyle w:val="code"/>
        <w:rPr>
          <w:lang w:val="fr-FR"/>
        </w:rPr>
      </w:pPr>
      <w:r>
        <w:rPr>
          <w:lang w:val="fr-FR"/>
        </w:rPr>
        <w:t xml:space="preserve">    port_list [2].port_id      = 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093B0743" w:rsidR="00736E15" w:rsidRDefault="00736E15" w:rsidP="00736E15">
      <w:pPr>
        <w:pStyle w:val="code"/>
        <w:rPr>
          <w:lang w:val="fr-FR"/>
        </w:rPr>
      </w:pPr>
      <w:r>
        <w:rPr>
          <w:lang w:val="fr-FR"/>
        </w:rPr>
        <w:t xml:space="preserve">    port_list [3].port_id      = 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92" w:name="_Ref441762432"/>
      <w:bookmarkStart w:id="93" w:name="_Toc460680945"/>
      <w:r>
        <w:t>Assigning Flooding ECID to the Vlan</w:t>
      </w:r>
      <w:bookmarkEnd w:id="92"/>
      <w:bookmarkEnd w:id="93"/>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04452FE8" w:rsidR="00A45AFE" w:rsidRPr="00D36B34" w:rsidRDefault="00A45AFE" w:rsidP="00D36B34">
      <w:pPr>
        <w:pStyle w:val="Heading3"/>
      </w:pPr>
      <w:bookmarkStart w:id="94" w:name="_Toc460680946"/>
      <w:r w:rsidRPr="00D36B34">
        <w:t>Removing extended ports from the Vlan</w:t>
      </w:r>
      <w:bookmarkEnd w:id="94"/>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57CDFDE9" w:rsidR="00A45AFE" w:rsidRPr="00454EDB" w:rsidRDefault="00A45AFE" w:rsidP="00A45AFE">
      <w:pPr>
        <w:pStyle w:val="code"/>
        <w:rPr>
          <w:lang w:val="fr-FR"/>
        </w:rPr>
      </w:pPr>
      <w:r w:rsidRPr="00D36B34">
        <w:rPr>
          <w:lang w:val="fi-FI"/>
        </w:rPr>
        <w:t xml:space="preserve">    </w:t>
      </w:r>
      <w:r w:rsidRPr="00454EDB">
        <w:rPr>
          <w:lang w:val="fr-FR"/>
        </w:rPr>
        <w:t>sai_object_id_t extended_port_id;</w:t>
      </w:r>
    </w:p>
    <w:p w14:paraId="1DCFAF9A" w14:textId="77777777" w:rsidR="00A45AFE" w:rsidRPr="00454EDB" w:rsidRDefault="00A45AFE" w:rsidP="00A45AFE">
      <w:pPr>
        <w:pStyle w:val="code"/>
        <w:rPr>
          <w:lang w:val="fr-FR"/>
        </w:rPr>
      </w:pPr>
      <w:r w:rsidRPr="00454EDB">
        <w:rPr>
          <w:lang w:val="fr-FR"/>
        </w:rPr>
        <w:t xml:space="preserve">    sai_object_id_t untagged_port_id;</w:t>
      </w:r>
    </w:p>
    <w:p w14:paraId="1798887D" w14:textId="20BB22C0" w:rsidR="00A45AFE" w:rsidRPr="00454EDB" w:rsidRDefault="00A45AFE" w:rsidP="00A45AFE">
      <w:pPr>
        <w:pStyle w:val="code"/>
        <w:rPr>
          <w:lang w:val="fr-FR"/>
        </w:rPr>
      </w:pPr>
      <w:r w:rsidRPr="00454EDB">
        <w:rPr>
          <w:lang w:val="fr-FR"/>
        </w:rPr>
        <w:t xml:space="preserve">    sai_uint32_t    port</w:t>
      </w:r>
      <w:r w:rsidR="007D223C" w:rsidRPr="00454EDB">
        <w:rPr>
          <w:lang w:val="fr-FR"/>
        </w:rPr>
        <w:t>_count = 2</w:t>
      </w:r>
      <w:r w:rsidRPr="00454EDB">
        <w:rPr>
          <w:lang w:val="fr-FR"/>
        </w:rPr>
        <w:t>;</w:t>
      </w:r>
    </w:p>
    <w:p w14:paraId="51B8F3CF" w14:textId="5F2BEFCD" w:rsidR="00A45AFE" w:rsidRPr="00371EF7" w:rsidRDefault="00A45AFE" w:rsidP="00A45AFE">
      <w:pPr>
        <w:pStyle w:val="code"/>
        <w:rPr>
          <w:lang w:val="fr-FR"/>
        </w:rPr>
      </w:pPr>
      <w:r w:rsidRPr="00454EDB">
        <w:rPr>
          <w:lang w:val="fr-FR"/>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6ED0139" w:rsidR="00A45AFE" w:rsidRDefault="00A45AFE" w:rsidP="00A45AFE">
      <w:pPr>
        <w:pStyle w:val="code"/>
        <w:rPr>
          <w:lang w:val="fr-FR"/>
        </w:rPr>
      </w:pPr>
      <w:r>
        <w:rPr>
          <w:lang w:val="fr-FR"/>
        </w:rPr>
        <w:t xml:space="preserve">    port_list [2].port_id      = 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95" w:name="_Toc460680947"/>
      <w:r>
        <w:t>Creating</w:t>
      </w:r>
      <w:r w:rsidR="00740F56">
        <w:t>/Deleting</w:t>
      </w:r>
      <w:r>
        <w:t xml:space="preserve"> 802.1BR Port</w:t>
      </w:r>
      <w:r w:rsidR="00ED1CDD">
        <w:t xml:space="preserve"> and setting its attributes</w:t>
      </w:r>
      <w:bookmarkEnd w:id="95"/>
    </w:p>
    <w:p w14:paraId="2AD24C0E" w14:textId="77777777" w:rsidR="005C62A8" w:rsidRPr="00E31386" w:rsidRDefault="005C62A8" w:rsidP="00E31386"/>
    <w:p w14:paraId="713FD9B6" w14:textId="61E2C7E0" w:rsidR="00C7139C" w:rsidRPr="00C7139C" w:rsidRDefault="00C074AB" w:rsidP="000C3A5E">
      <w:pPr>
        <w:pStyle w:val="Heading3"/>
      </w:pPr>
      <w:bookmarkStart w:id="96" w:name="_Toc440048644"/>
      <w:bookmarkStart w:id="97" w:name="_Toc440048645"/>
      <w:bookmarkStart w:id="98" w:name="_Toc440048646"/>
      <w:bookmarkStart w:id="99" w:name="_Ref438592641"/>
      <w:bookmarkStart w:id="100" w:name="_Ref440048302"/>
      <w:bookmarkStart w:id="101" w:name="_Toc460680948"/>
      <w:bookmarkEnd w:id="96"/>
      <w:bookmarkEnd w:id="97"/>
      <w:bookmarkEnd w:id="98"/>
      <w:r>
        <w:t>Creating 802.1BR UPSTREAM Port</w:t>
      </w:r>
      <w:bookmarkEnd w:id="99"/>
      <w:bookmarkEnd w:id="100"/>
      <w:bookmarkEnd w:id="101"/>
    </w:p>
    <w:p w14:paraId="4D2B0162" w14:textId="0494B0C0" w:rsidR="00BB00A2" w:rsidRPr="000C3A5E" w:rsidRDefault="00371EF7">
      <w:pPr>
        <w:pStyle w:val="code"/>
      </w:pPr>
      <w:r w:rsidRPr="00C7139C">
        <w:t xml:space="preserve">    </w:t>
      </w:r>
    </w:p>
    <w:p w14:paraId="38F1EF3D" w14:textId="11909F9A" w:rsidR="00177B5C" w:rsidRDefault="00177B5C" w:rsidP="00177B5C">
      <w:pPr>
        <w:pStyle w:val="code"/>
        <w:rPr>
          <w:lang w:val="fr-FR"/>
        </w:rPr>
      </w:pPr>
      <w:r w:rsidRPr="00454EDB">
        <w:rPr>
          <w:lang w:val="fr-FR"/>
        </w:rPr>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r>
        <w:rPr>
          <w:lang w:val="fr-FR"/>
        </w:rPr>
        <w:t xml:space="preserve">    sai_object_id_t 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574D6494" w:rsidR="00177B5C" w:rsidRDefault="00177B5C" w:rsidP="00177B5C">
      <w:pPr>
        <w:pStyle w:val="code"/>
        <w:rPr>
          <w:lang w:val="fr-FR"/>
        </w:rPr>
      </w:pPr>
      <w:r w:rsidRPr="009F4316">
        <w:rPr>
          <w:lang w:val="fr-FR"/>
        </w:rPr>
        <w:t xml:space="preserve">    </w:t>
      </w:r>
      <w:r w:rsidR="00340086">
        <w:rPr>
          <w:lang w:val="fr-FR"/>
        </w:rPr>
        <w:t xml:space="preserve">sai_uint32_t    attr_count = </w:t>
      </w:r>
      <w:r w:rsidR="00A65582">
        <w:rPr>
          <w:lang w:val="fr-FR"/>
        </w:rPr>
        <w:t>2</w:t>
      </w:r>
      <w:r>
        <w:rPr>
          <w:lang w:val="fr-FR"/>
        </w:rPr>
        <w:t>;</w:t>
      </w:r>
    </w:p>
    <w:p w14:paraId="0B3168D3" w14:textId="4F186FC2" w:rsidR="00177B5C" w:rsidRPr="00371EF7" w:rsidRDefault="00340086" w:rsidP="00177B5C">
      <w:pPr>
        <w:pStyle w:val="code"/>
        <w:rPr>
          <w:lang w:val="fr-FR"/>
        </w:rPr>
      </w:pPr>
      <w:r>
        <w:rPr>
          <w:lang w:val="fr-FR"/>
        </w:rPr>
        <w:t xml:space="preserve">    sai_attribute_t attr_list [</w:t>
      </w:r>
      <w:r w:rsidR="00A65582">
        <w:rPr>
          <w:lang w:val="fr-FR"/>
        </w:rPr>
        <w:t>2</w:t>
      </w:r>
      <w:r w:rsidR="00177B5C">
        <w:rPr>
          <w:lang w:val="fr-FR"/>
        </w:rPr>
        <w:t>];</w:t>
      </w:r>
    </w:p>
    <w:p w14:paraId="087BE1C4" w14:textId="77777777" w:rsidR="00A65582" w:rsidRDefault="00177B5C" w:rsidP="00177B5C">
      <w:pPr>
        <w:pStyle w:val="code"/>
        <w:rPr>
          <w:lang w:val="fr-FR"/>
        </w:rPr>
      </w:pPr>
      <w:r w:rsidRPr="00371EF7">
        <w:rPr>
          <w:lang w:val="fr-FR"/>
        </w:rPr>
        <w:t xml:space="preserve">   </w:t>
      </w:r>
    </w:p>
    <w:p w14:paraId="337C6EE7" w14:textId="04A7D058" w:rsidR="00A65582" w:rsidRPr="00A65582" w:rsidRDefault="00A65582" w:rsidP="00A65582">
      <w:pPr>
        <w:pStyle w:val="code"/>
        <w:rPr>
          <w:lang w:val="fr-FR"/>
        </w:rPr>
      </w:pPr>
      <w:r w:rsidRPr="00A65582">
        <w:rPr>
          <w:lang w:val="fr-FR"/>
        </w:rPr>
        <w:t xml:space="preserve">    attr_list [0].id = SAI_DOT1BR_PORT_ATTR_PORT;</w:t>
      </w:r>
    </w:p>
    <w:p w14:paraId="47B771F4" w14:textId="3A1DE4E9" w:rsidR="00A65582" w:rsidRPr="00A65582" w:rsidRDefault="00A65582" w:rsidP="00A65582">
      <w:pPr>
        <w:pStyle w:val="code"/>
        <w:rPr>
          <w:lang w:val="fr-FR"/>
        </w:rPr>
      </w:pPr>
      <w:r w:rsidRPr="00A65582">
        <w:rPr>
          <w:lang w:val="fr-FR"/>
        </w:rPr>
        <w:t xml:space="preserve">    attr_list [0].value.oid = port_id;</w:t>
      </w:r>
    </w:p>
    <w:p w14:paraId="018F1F3A" w14:textId="1390C258" w:rsidR="00177B5C" w:rsidRPr="00A65582" w:rsidRDefault="00177B5C" w:rsidP="00177B5C">
      <w:pPr>
        <w:pStyle w:val="code"/>
        <w:rPr>
          <w:lang w:val="fr-FR"/>
        </w:rPr>
      </w:pPr>
      <w:r w:rsidRPr="00A65582">
        <w:rPr>
          <w:lang w:val="fr-FR"/>
        </w:rPr>
        <w:t xml:space="preserve"> </w:t>
      </w:r>
    </w:p>
    <w:p w14:paraId="6AADACDD" w14:textId="77845830" w:rsidR="00177B5C" w:rsidRPr="00454EDB" w:rsidRDefault="00177B5C" w:rsidP="00177B5C">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23CD8E5A" w14:textId="2B382D2A" w:rsidR="00177B5C" w:rsidRPr="00E432CB" w:rsidRDefault="00177B5C" w:rsidP="00177B5C">
      <w:pPr>
        <w:pStyle w:val="code"/>
        <w:rPr>
          <w:lang w:val="fr-FR"/>
        </w:rPr>
      </w:pPr>
      <w:r w:rsidRPr="00454EDB">
        <w:rPr>
          <w:lang w:val="fr-FR"/>
        </w:rPr>
        <w:t xml:space="preserve">    </w:t>
      </w:r>
      <w:r w:rsidRPr="00E432CB">
        <w:rPr>
          <w:lang w:val="fr-FR"/>
        </w:rPr>
        <w:t>attr_list [</w:t>
      </w:r>
      <w:r w:rsidR="00A65582" w:rsidRPr="00E432CB">
        <w:rPr>
          <w:lang w:val="fr-FR"/>
        </w:rPr>
        <w:t>1</w:t>
      </w:r>
      <w:r w:rsidRPr="00E432CB">
        <w:rPr>
          <w:lang w:val="fr-FR"/>
        </w:rPr>
        <w:t>].value.s32 = SAI_DOT1BR_PORT_TYPE_UPSTREAM;</w:t>
      </w:r>
    </w:p>
    <w:p w14:paraId="1FDADF80" w14:textId="77777777" w:rsidR="00177B5C" w:rsidRPr="00E432CB" w:rsidRDefault="00177B5C" w:rsidP="00177B5C">
      <w:pPr>
        <w:pStyle w:val="code"/>
        <w:rPr>
          <w:lang w:val="fr-FR"/>
        </w:rPr>
      </w:pPr>
    </w:p>
    <w:p w14:paraId="795A121D" w14:textId="734A645B" w:rsidR="00177B5C" w:rsidRPr="00E432CB" w:rsidRDefault="00177B5C" w:rsidP="00177B5C">
      <w:pPr>
        <w:pStyle w:val="code"/>
        <w:rPr>
          <w:lang w:val="fr-FR"/>
        </w:rPr>
      </w:pPr>
      <w:r w:rsidRPr="00E432CB">
        <w:rPr>
          <w:lang w:val="fr-FR"/>
        </w:rPr>
        <w:t xml:space="preserve">    sai_create_</w:t>
      </w:r>
      <w:r w:rsidR="000D4D55" w:rsidRPr="00E432CB">
        <w:rPr>
          <w:lang w:val="fr-FR"/>
        </w:rPr>
        <w:t>dot1br</w:t>
      </w:r>
      <w:r w:rsidRPr="00E432CB">
        <w:rPr>
          <w:lang w:val="fr-FR"/>
        </w:rPr>
        <w:t>_port_fn (&amp;</w:t>
      </w:r>
      <w:r w:rsidR="000D4D55" w:rsidRPr="00E432CB">
        <w:rPr>
          <w:lang w:val="fr-FR"/>
        </w:rPr>
        <w:t>dot1br</w:t>
      </w:r>
      <w:r w:rsidRPr="00E432CB">
        <w:rPr>
          <w:lang w:val="fr-FR"/>
        </w:rPr>
        <w:t>_port_id, attr_count, attr_list);</w:t>
      </w:r>
    </w:p>
    <w:p w14:paraId="1938F3E9" w14:textId="77777777" w:rsidR="00177B5C" w:rsidRPr="00E432CB" w:rsidRDefault="00177B5C" w:rsidP="00371EF7">
      <w:pPr>
        <w:pStyle w:val="code"/>
        <w:rPr>
          <w:lang w:val="fr-FR"/>
        </w:rPr>
      </w:pPr>
    </w:p>
    <w:p w14:paraId="650583F7" w14:textId="77777777" w:rsidR="00371EF7" w:rsidRPr="00E432CB" w:rsidRDefault="00371EF7" w:rsidP="006204BD">
      <w:pPr>
        <w:rPr>
          <w:lang w:val="fr-FR"/>
        </w:rPr>
      </w:pPr>
    </w:p>
    <w:p w14:paraId="35F6DB37" w14:textId="77777777" w:rsidR="00192713" w:rsidRPr="00E432CB" w:rsidRDefault="00192713" w:rsidP="006204BD">
      <w:pPr>
        <w:rPr>
          <w:lang w:val="fr-FR"/>
        </w:rPr>
      </w:pPr>
    </w:p>
    <w:p w14:paraId="728DE07A" w14:textId="77777777" w:rsidR="00D75CEE" w:rsidRPr="00E432CB" w:rsidRDefault="00D75CEE" w:rsidP="006204BD">
      <w:pPr>
        <w:rPr>
          <w:lang w:val="fr-FR"/>
        </w:rPr>
      </w:pPr>
    </w:p>
    <w:p w14:paraId="0AC47DEC" w14:textId="77777777" w:rsidR="0059049C" w:rsidRPr="00E432CB" w:rsidRDefault="0059049C" w:rsidP="006204BD">
      <w:pPr>
        <w:rPr>
          <w:lang w:val="fr-FR"/>
        </w:rPr>
      </w:pPr>
    </w:p>
    <w:p w14:paraId="4D7E7486" w14:textId="3554DA73" w:rsidR="00C7139C" w:rsidRPr="00C7139C" w:rsidRDefault="00574F67" w:rsidP="00E31386">
      <w:pPr>
        <w:pStyle w:val="Heading3"/>
      </w:pPr>
      <w:bookmarkStart w:id="102" w:name="_Ref440048183"/>
      <w:bookmarkStart w:id="103" w:name="_Toc460680949"/>
      <w:r>
        <w:lastRenderedPageBreak/>
        <w:t>Creating 802.1BR CASCADING Port</w:t>
      </w:r>
      <w:bookmarkEnd w:id="102"/>
      <w:bookmarkEnd w:id="103"/>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r>
        <w:rPr>
          <w:lang w:val="fr-FR"/>
        </w:rPr>
        <w:t xml:space="preserve">    sai_object_id_t 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1F42656" w:rsidR="00472EFD" w:rsidRDefault="00472EFD" w:rsidP="00472EFD">
      <w:pPr>
        <w:pStyle w:val="code"/>
        <w:rPr>
          <w:lang w:val="fr-FR"/>
        </w:rPr>
      </w:pPr>
      <w:r w:rsidRPr="009F4316">
        <w:rPr>
          <w:lang w:val="fr-FR"/>
        </w:rPr>
        <w:t xml:space="preserve">    </w:t>
      </w:r>
      <w:r>
        <w:rPr>
          <w:lang w:val="fr-FR"/>
        </w:rPr>
        <w:t xml:space="preserve">sai_uint32_t    attr_count = </w:t>
      </w:r>
      <w:r w:rsidR="00A65582">
        <w:rPr>
          <w:lang w:val="fr-FR"/>
        </w:rPr>
        <w:t>2</w:t>
      </w:r>
      <w:r>
        <w:rPr>
          <w:lang w:val="fr-FR"/>
        </w:rPr>
        <w:t>;</w:t>
      </w:r>
    </w:p>
    <w:p w14:paraId="5E10DDE7" w14:textId="592A73A3" w:rsidR="00472EFD" w:rsidRDefault="00472EFD" w:rsidP="00472EFD">
      <w:pPr>
        <w:pStyle w:val="code"/>
        <w:rPr>
          <w:lang w:val="fr-FR"/>
        </w:rPr>
      </w:pPr>
      <w:r>
        <w:rPr>
          <w:lang w:val="fr-FR"/>
        </w:rPr>
        <w:t xml:space="preserve">    sai_attribute_t attr_list [</w:t>
      </w:r>
      <w:r w:rsidR="00A65582">
        <w:rPr>
          <w:lang w:val="fr-FR"/>
        </w:rPr>
        <w:t>2</w:t>
      </w:r>
      <w:r>
        <w:rPr>
          <w:lang w:val="fr-FR"/>
        </w:rPr>
        <w:t>];</w:t>
      </w:r>
      <w:r w:rsidRPr="00371EF7">
        <w:rPr>
          <w:lang w:val="fr-FR"/>
        </w:rPr>
        <w:t xml:space="preserve">  </w:t>
      </w:r>
    </w:p>
    <w:p w14:paraId="4202AA95" w14:textId="6FCE5DE2" w:rsidR="00A65582" w:rsidRDefault="00A65582" w:rsidP="00A65582">
      <w:pPr>
        <w:pStyle w:val="code"/>
        <w:rPr>
          <w:lang w:val="fr-FR"/>
        </w:rPr>
      </w:pPr>
      <w:r w:rsidRPr="00371EF7">
        <w:rPr>
          <w:lang w:val="fr-FR"/>
        </w:rPr>
        <w:t xml:space="preserve"> </w:t>
      </w:r>
    </w:p>
    <w:p w14:paraId="7B56F343" w14:textId="24E5341C"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51BF4913" w14:textId="77777777" w:rsidR="00A65582" w:rsidRPr="00A65582" w:rsidRDefault="00A65582" w:rsidP="00A65582">
      <w:pPr>
        <w:pStyle w:val="code"/>
        <w:rPr>
          <w:lang w:val="fr-FR"/>
        </w:rPr>
      </w:pPr>
      <w:r w:rsidRPr="00A65582">
        <w:rPr>
          <w:lang w:val="fr-FR"/>
        </w:rPr>
        <w:t xml:space="preserve">    attr_list [0].value.oid = port_id;</w:t>
      </w:r>
    </w:p>
    <w:p w14:paraId="7059D9BA" w14:textId="77777777" w:rsidR="00A65582" w:rsidRDefault="00A65582" w:rsidP="00472EFD">
      <w:pPr>
        <w:pStyle w:val="code"/>
        <w:rPr>
          <w:lang w:val="fr-FR"/>
        </w:rPr>
      </w:pPr>
    </w:p>
    <w:p w14:paraId="481DC0FB" w14:textId="4CA3207C" w:rsidR="00472EFD" w:rsidRPr="00454EDB" w:rsidRDefault="00472EFD" w:rsidP="00472EFD">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388143C3" w14:textId="292220F2" w:rsidR="00472EFD" w:rsidRPr="00E31386" w:rsidRDefault="00472EFD" w:rsidP="00472EFD">
      <w:pPr>
        <w:pStyle w:val="code"/>
        <w:rPr>
          <w:lang w:val="fr-FR"/>
        </w:rPr>
      </w:pPr>
      <w:r w:rsidRPr="00454EDB">
        <w:rPr>
          <w:lang w:val="fr-FR"/>
        </w:rPr>
        <w:t xml:space="preserve">    </w:t>
      </w:r>
      <w:r w:rsidRPr="00E31386">
        <w:rPr>
          <w:lang w:val="fr-FR"/>
        </w:rPr>
        <w:t>attr_list [</w:t>
      </w:r>
      <w:r w:rsidR="00A65582">
        <w:rPr>
          <w:lang w:val="fr-FR"/>
        </w:rPr>
        <w:t>1</w:t>
      </w:r>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104" w:name="_Ref440048431"/>
      <w:bookmarkStart w:id="105" w:name="_Toc460680950"/>
      <w:r>
        <w:t>Creating 802.1BR ACCESS Port</w:t>
      </w:r>
      <w:bookmarkEnd w:id="104"/>
      <w:bookmarkEnd w:id="105"/>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r>
        <w:rPr>
          <w:lang w:val="fr-FR"/>
        </w:rPr>
        <w:t xml:space="preserve">    sai_object_id_t 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1D56ACF9" w:rsidR="00C14A05" w:rsidRDefault="00C14A05" w:rsidP="00C14A05">
      <w:pPr>
        <w:pStyle w:val="code"/>
        <w:rPr>
          <w:lang w:val="fr-FR"/>
        </w:rPr>
      </w:pPr>
      <w:r w:rsidRPr="009F4316">
        <w:rPr>
          <w:lang w:val="fr-FR"/>
        </w:rPr>
        <w:t xml:space="preserve">    </w:t>
      </w:r>
      <w:r>
        <w:rPr>
          <w:lang w:val="fr-FR"/>
        </w:rPr>
        <w:t xml:space="preserve">sai_uint32_t    attr_count = </w:t>
      </w:r>
      <w:r w:rsidR="00A65582">
        <w:rPr>
          <w:lang w:val="fr-FR"/>
        </w:rPr>
        <w:t>3</w:t>
      </w:r>
      <w:r>
        <w:rPr>
          <w:lang w:val="fr-FR"/>
        </w:rPr>
        <w:t>;</w:t>
      </w:r>
    </w:p>
    <w:p w14:paraId="1783FF76" w14:textId="213683C2" w:rsidR="00C14A05" w:rsidRDefault="00C14A05" w:rsidP="00C14A05">
      <w:pPr>
        <w:pStyle w:val="code"/>
        <w:rPr>
          <w:lang w:val="fr-FR"/>
        </w:rPr>
      </w:pPr>
      <w:r>
        <w:rPr>
          <w:lang w:val="fr-FR"/>
        </w:rPr>
        <w:t xml:space="preserve">    sai_attribute_t attr_list [</w:t>
      </w:r>
      <w:r w:rsidR="00A65582">
        <w:rPr>
          <w:lang w:val="fr-FR"/>
        </w:rPr>
        <w:t>3</w:t>
      </w:r>
      <w:r>
        <w:rPr>
          <w:lang w:val="fr-FR"/>
        </w:rPr>
        <w:t>];</w:t>
      </w:r>
    </w:p>
    <w:p w14:paraId="0C5D845E" w14:textId="77777777" w:rsidR="00A65582" w:rsidRDefault="00A65582" w:rsidP="00C14A05">
      <w:pPr>
        <w:pStyle w:val="code"/>
        <w:rPr>
          <w:lang w:val="fr-FR"/>
        </w:rPr>
      </w:pPr>
    </w:p>
    <w:p w14:paraId="2B5CA05D" w14:textId="77777777"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3DEC1FB8" w14:textId="43695EE7" w:rsidR="00C14A05" w:rsidRPr="00E432CB" w:rsidRDefault="00A65582" w:rsidP="00C14A05">
      <w:pPr>
        <w:pStyle w:val="code"/>
        <w:rPr>
          <w:lang w:val="fr-FR"/>
        </w:rPr>
      </w:pPr>
      <w:r w:rsidRPr="00A65582">
        <w:rPr>
          <w:lang w:val="fr-FR"/>
        </w:rPr>
        <w:t xml:space="preserve">    attr_list [0].value.oid = port_id;</w:t>
      </w:r>
      <w:r w:rsidR="00C14A05" w:rsidRPr="00E432CB">
        <w:rPr>
          <w:lang w:val="fr-FR"/>
        </w:rPr>
        <w:t xml:space="preserve">    </w:t>
      </w:r>
    </w:p>
    <w:p w14:paraId="2689A51F" w14:textId="3C6A8AF3"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id = SAI_DOT1BR_PORT_ATTR_TYPE;</w:t>
      </w:r>
    </w:p>
    <w:p w14:paraId="0990507C" w14:textId="5E616D9C"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value.s32 = SAI_DOT1BR_PORT_TYPE_ACCESS;</w:t>
      </w:r>
    </w:p>
    <w:p w14:paraId="006C5DB2" w14:textId="77777777" w:rsidR="00C14A05" w:rsidRPr="00E432CB" w:rsidRDefault="00C14A05" w:rsidP="00C14A05">
      <w:pPr>
        <w:pStyle w:val="code"/>
        <w:rPr>
          <w:lang w:val="fr-FR"/>
        </w:rPr>
      </w:pPr>
    </w:p>
    <w:p w14:paraId="5853356D" w14:textId="5AB6D1A3" w:rsidR="00C14A05" w:rsidRPr="00E432CB" w:rsidRDefault="00C14A05" w:rsidP="00C14A05">
      <w:pPr>
        <w:pStyle w:val="code"/>
        <w:rPr>
          <w:lang w:val="fr-FR"/>
        </w:rPr>
      </w:pPr>
      <w:r w:rsidRPr="00E432CB">
        <w:rPr>
          <w:lang w:val="fr-FR"/>
        </w:rPr>
        <w:t xml:space="preserve">    attr_list [</w:t>
      </w:r>
      <w:r w:rsidR="00A65582" w:rsidRPr="00E432CB">
        <w:rPr>
          <w:lang w:val="fr-FR"/>
        </w:rPr>
        <w:t>2</w:t>
      </w:r>
      <w:r w:rsidRPr="00E432CB">
        <w:rPr>
          <w:lang w:val="fr-FR"/>
        </w:rPr>
        <w:t>].id = SAI_DOT1BR_PORT_ATTR_ECID;</w:t>
      </w:r>
    </w:p>
    <w:p w14:paraId="0B35868C" w14:textId="32953D7F" w:rsidR="00C14A05" w:rsidRPr="00E31386" w:rsidRDefault="00C14A05" w:rsidP="00C14A05">
      <w:pPr>
        <w:pStyle w:val="code"/>
        <w:rPr>
          <w:lang w:val="sv-SE"/>
        </w:rPr>
      </w:pPr>
      <w:r w:rsidRPr="00E432CB">
        <w:rPr>
          <w:lang w:val="fr-FR"/>
        </w:rPr>
        <w:t xml:space="preserve">    </w:t>
      </w:r>
      <w:r w:rsidRPr="00E31386">
        <w:rPr>
          <w:lang w:val="sv-SE"/>
        </w:rPr>
        <w:t>attr_list [</w:t>
      </w:r>
      <w:r w:rsidR="00A65582">
        <w:rPr>
          <w:lang w:val="sv-SE"/>
        </w:rPr>
        <w:t>2</w:t>
      </w:r>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106" w:name="_Toc439093134"/>
      <w:bookmarkStart w:id="107" w:name="_Toc439093135"/>
      <w:bookmarkStart w:id="108" w:name="_Toc439093136"/>
      <w:bookmarkStart w:id="109" w:name="_Toc439093137"/>
      <w:bookmarkStart w:id="110" w:name="_Toc439093138"/>
      <w:bookmarkStart w:id="111" w:name="_Toc439093139"/>
      <w:bookmarkStart w:id="112" w:name="_Toc439093140"/>
      <w:bookmarkStart w:id="113" w:name="_Toc439093141"/>
      <w:bookmarkStart w:id="114" w:name="_Toc439093142"/>
      <w:bookmarkStart w:id="115" w:name="_Ref438593113"/>
      <w:bookmarkStart w:id="116" w:name="_Toc460680951"/>
      <w:bookmarkEnd w:id="106"/>
      <w:bookmarkEnd w:id="107"/>
      <w:bookmarkEnd w:id="108"/>
      <w:bookmarkEnd w:id="109"/>
      <w:bookmarkEnd w:id="110"/>
      <w:bookmarkEnd w:id="111"/>
      <w:bookmarkEnd w:id="112"/>
      <w:bookmarkEnd w:id="113"/>
      <w:bookmarkEnd w:id="114"/>
      <w:r>
        <w:t>Deleting 802.1BR Port</w:t>
      </w:r>
      <w:bookmarkEnd w:id="116"/>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117" w:name="_Toc460680952"/>
      <w:r>
        <w:t>Setting 802.1BR Port ECID</w:t>
      </w:r>
      <w:bookmarkEnd w:id="115"/>
      <w:bookmarkEnd w:id="117"/>
    </w:p>
    <w:p w14:paraId="7424C50A" w14:textId="3E4C9B43" w:rsidR="00F25407" w:rsidRPr="000B143E" w:rsidRDefault="00623252" w:rsidP="00F25407">
      <w:r>
        <w:t xml:space="preserve">The device </w:t>
      </w:r>
      <w:r w:rsidR="00D53D3A">
        <w:t xml:space="preserve">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118" w:name="_Ref438593516"/>
      <w:bookmarkStart w:id="119" w:name="_Toc460680953"/>
      <w:r>
        <w:lastRenderedPageBreak/>
        <w:t>Setting 802.1BR Port PCP</w:t>
      </w:r>
      <w:bookmarkEnd w:id="118"/>
      <w:bookmarkEnd w:id="119"/>
    </w:p>
    <w:p w14:paraId="62D1B8AB" w14:textId="7C8ECE20" w:rsidR="00445128" w:rsidRPr="000B143E" w:rsidRDefault="00623252" w:rsidP="00445128">
      <w:r>
        <w:t>The devic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120" w:name="_Ref438593556"/>
      <w:bookmarkStart w:id="121" w:name="_Toc460680954"/>
      <w:r>
        <w:t>Setting 802.1BR Port DEI</w:t>
      </w:r>
      <w:bookmarkEnd w:id="120"/>
      <w:bookmarkEnd w:id="121"/>
    </w:p>
    <w:p w14:paraId="6E9EB730" w14:textId="35155A4D" w:rsidR="0005384D" w:rsidRPr="000B143E" w:rsidRDefault="00623252" w:rsidP="0005384D">
      <w:r>
        <w:t>The devic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122" w:name="_Toc460680955"/>
      <w:r>
        <w:rPr>
          <w:lang w:val="fr-FR"/>
        </w:rPr>
        <w:t>Setting Port Attributes</w:t>
      </w:r>
      <w:bookmarkEnd w:id="122"/>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123" w:name="_Ref438592405"/>
      <w:bookmarkStart w:id="124" w:name="_Toc460680956"/>
      <w:r>
        <w:t>Setting 802.1BR Port Discard Untagged frames</w:t>
      </w:r>
      <w:bookmarkEnd w:id="123"/>
      <w:bookmarkEnd w:id="124"/>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125" w:name="_Toc460680957"/>
      <w:r>
        <w:t>Setting 802.1BR Port Discard Tagged frames</w:t>
      </w:r>
      <w:bookmarkEnd w:id="125"/>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2DB87550" w:rsidR="00C7580A" w:rsidRDefault="003F3B9A" w:rsidP="003F3B9A">
      <w:pPr>
        <w:pStyle w:val="Heading2"/>
      </w:pPr>
      <w:bookmarkStart w:id="126" w:name="_Toc460680958"/>
      <w:r>
        <w:lastRenderedPageBreak/>
        <w:t xml:space="preserve">802.1BR </w:t>
      </w:r>
      <w:r w:rsidR="00623252">
        <w:t xml:space="preserve">ECID Forwarding </w:t>
      </w:r>
      <w:r>
        <w:t>Entry Management</w:t>
      </w:r>
      <w:bookmarkEnd w:id="126"/>
    </w:p>
    <w:p w14:paraId="2C15456F" w14:textId="4E52AA44"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w:t>
      </w:r>
      <w:r w:rsidR="00623252">
        <w:t>ECID Forwarding</w:t>
      </w:r>
      <w:r>
        <w:t xml:space="preserve"> table.</w:t>
      </w:r>
    </w:p>
    <w:p w14:paraId="5CFD59FA" w14:textId="39D565BF" w:rsidR="007F2BAA" w:rsidRDefault="007F2BAA" w:rsidP="00C234E6">
      <w:pPr>
        <w:pStyle w:val="Heading3"/>
      </w:pPr>
      <w:bookmarkStart w:id="127" w:name="_Toc440048658"/>
      <w:bookmarkStart w:id="128" w:name="_Ref438595349"/>
      <w:bookmarkStart w:id="129" w:name="_Toc460680959"/>
      <w:bookmarkEnd w:id="127"/>
      <w:r>
        <w:t xml:space="preserve">Creating 802.1BR </w:t>
      </w:r>
      <w:r w:rsidR="00623252">
        <w:t>ECID Forwarding</w:t>
      </w:r>
      <w:r>
        <w:t xml:space="preserve"> Entry</w:t>
      </w:r>
      <w:bookmarkEnd w:id="128"/>
      <w:bookmarkEnd w:id="129"/>
    </w:p>
    <w:p w14:paraId="0EF65FCB" w14:textId="77777777" w:rsidR="00975A9D" w:rsidRDefault="00975A9D" w:rsidP="00975A9D"/>
    <w:p w14:paraId="1CC59B42" w14:textId="2535F8A7" w:rsidR="00975A9D" w:rsidRPr="00975A9D" w:rsidRDefault="00814723" w:rsidP="00975A9D">
      <w:pPr>
        <w:rPr>
          <w:u w:val="single"/>
        </w:rPr>
      </w:pPr>
      <w:r>
        <w:rPr>
          <w:u w:val="single"/>
        </w:rPr>
        <w:t xml:space="preserve">Creating </w:t>
      </w:r>
      <w:r w:rsidR="00975A9D" w:rsidRPr="00975A9D">
        <w:rPr>
          <w:u w:val="single"/>
        </w:rPr>
        <w:t xml:space="preserve">Unicast 802.1BR </w:t>
      </w:r>
      <w:r w:rsidR="00623252">
        <w:rPr>
          <w:u w:val="single"/>
        </w:rPr>
        <w:t>ECID Forwarding</w:t>
      </w:r>
      <w:r w:rsidR="00975A9D" w:rsidRPr="00975A9D">
        <w:rPr>
          <w:u w:val="single"/>
        </w:rPr>
        <w:t xml:space="preserve"> Entry</w:t>
      </w:r>
    </w:p>
    <w:p w14:paraId="50630F73" w14:textId="649DAA23" w:rsidR="00EE1969" w:rsidRDefault="00EE1969" w:rsidP="00EE1969">
      <w:pPr>
        <w:pStyle w:val="code"/>
      </w:pPr>
      <w:r w:rsidRPr="00EE1969">
        <w:t xml:space="preserve">    </w:t>
      </w:r>
      <w:r w:rsidR="00AC33A0">
        <w:t>sai_</w:t>
      </w:r>
      <w:r w:rsidR="00BF4B1F">
        <w:t xml:space="preserve">object_id_t       </w:t>
      </w:r>
      <w:r w:rsidR="00AC33A0">
        <w:t xml:space="preserve"> </w:t>
      </w:r>
      <w:r w:rsidR="00623252">
        <w:t>ecid_fwd</w:t>
      </w:r>
      <w:r w:rsidR="00AC33A0">
        <w:t>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628769F5" w:rsidR="00BF4B1F" w:rsidRPr="00623252" w:rsidRDefault="00BF4B1F" w:rsidP="00EE1969">
      <w:pPr>
        <w:pStyle w:val="code"/>
        <w:rPr>
          <w:lang w:val="fr-FR"/>
        </w:rPr>
      </w:pPr>
      <w:r w:rsidRPr="00E31386">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3183E1F3" w14:textId="10A94641" w:rsidR="00BF4B1F" w:rsidRPr="00454EDB" w:rsidRDefault="00BF4B1F" w:rsidP="00EE1969">
      <w:pPr>
        <w:pStyle w:val="code"/>
        <w:rPr>
          <w:lang w:val="fr-FR"/>
        </w:rPr>
      </w:pPr>
      <w:r w:rsidRPr="00623252">
        <w:rPr>
          <w:lang w:val="fr-FR"/>
        </w:rPr>
        <w:t xml:space="preserve">    </w:t>
      </w:r>
      <w:r w:rsidRPr="00454EDB">
        <w:rPr>
          <w:lang w:val="fr-FR"/>
        </w:rPr>
        <w:t>attr_list [0].value.u32 = unicast_ecid;</w:t>
      </w:r>
    </w:p>
    <w:p w14:paraId="2878044B" w14:textId="77777777" w:rsidR="00BF4B1F" w:rsidRPr="00454EDB" w:rsidRDefault="00BF4B1F" w:rsidP="00EE1969">
      <w:pPr>
        <w:pStyle w:val="code"/>
        <w:rPr>
          <w:lang w:val="fr-FR"/>
        </w:rPr>
      </w:pPr>
    </w:p>
    <w:p w14:paraId="2B6E8A6A" w14:textId="32D0ABAF"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id = SAI_DOT1BR_</w:t>
      </w:r>
      <w:r w:rsidR="00371C04" w:rsidRPr="00454EDB">
        <w:rPr>
          <w:lang w:val="fr-FR"/>
        </w:rPr>
        <w:t>ECID_FWD</w:t>
      </w:r>
      <w:r w:rsidR="00AC33A0" w:rsidRPr="00454EDB">
        <w:rPr>
          <w:lang w:val="fr-FR"/>
        </w:rPr>
        <w:t>_ENTRY_ATTR_</w:t>
      </w:r>
      <w:r w:rsidRPr="00454EDB">
        <w:rPr>
          <w:lang w:val="fr-FR"/>
        </w:rPr>
        <w:t>PORT_</w:t>
      </w:r>
      <w:r w:rsidR="00E23CFE" w:rsidRPr="00454EDB">
        <w:rPr>
          <w:lang w:val="fr-FR"/>
        </w:rPr>
        <w:t>LIST</w:t>
      </w:r>
      <w:r w:rsidRPr="00454EDB">
        <w:rPr>
          <w:lang w:val="fr-FR"/>
        </w:rPr>
        <w:t>;</w:t>
      </w:r>
    </w:p>
    <w:p w14:paraId="4AC0D7AE" w14:textId="3445C3F6"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value.</w:t>
      </w:r>
      <w:r w:rsidR="00975A9D" w:rsidRPr="00454EDB">
        <w:rPr>
          <w:lang w:val="fr-FR"/>
        </w:rPr>
        <w:t xml:space="preserve">objlist.count </w:t>
      </w:r>
      <w:r w:rsidRPr="00454EDB">
        <w:rPr>
          <w:lang w:val="fr-FR"/>
        </w:rPr>
        <w:t xml:space="preserve">= </w:t>
      </w:r>
      <w:r w:rsidR="00687ABF" w:rsidRPr="00454EDB">
        <w:rPr>
          <w:lang w:val="fr-FR"/>
        </w:rPr>
        <w:t>1</w:t>
      </w:r>
      <w:r w:rsidRPr="00454EDB">
        <w:rPr>
          <w:lang w:val="fr-FR"/>
        </w:rPr>
        <w:t>;</w:t>
      </w:r>
    </w:p>
    <w:p w14:paraId="70C27F3E" w14:textId="737B9579" w:rsidR="00975A9D" w:rsidRPr="00454EDB" w:rsidRDefault="00975A9D" w:rsidP="00EE1969">
      <w:pPr>
        <w:pStyle w:val="code"/>
        <w:rPr>
          <w:lang w:val="fr-FR"/>
        </w:rPr>
      </w:pPr>
      <w:r w:rsidRPr="00454EDB">
        <w:rPr>
          <w:lang w:val="fr-FR"/>
        </w:rPr>
        <w:t xml:space="preserve">    attr_list [</w:t>
      </w:r>
      <w:r w:rsidR="00CC4C5F" w:rsidRPr="00454EDB">
        <w:rPr>
          <w:lang w:val="fr-FR"/>
        </w:rPr>
        <w:t>1</w:t>
      </w:r>
      <w:r w:rsidRPr="00454EDB">
        <w:rPr>
          <w:lang w:val="fr-FR"/>
        </w:rPr>
        <w:t xml:space="preserve">].value.objlist.list  = &amp;egress_port_id; </w:t>
      </w:r>
    </w:p>
    <w:p w14:paraId="631EF983" w14:textId="77777777" w:rsidR="00EE1969" w:rsidRPr="00454EDB" w:rsidRDefault="00EE1969" w:rsidP="00EE1969">
      <w:pPr>
        <w:pStyle w:val="code"/>
        <w:rPr>
          <w:lang w:val="fr-FR"/>
        </w:rPr>
      </w:pPr>
    </w:p>
    <w:p w14:paraId="4323E6BA" w14:textId="1FE3CFCB" w:rsidR="00EE1969" w:rsidRPr="00454EDB" w:rsidRDefault="00EE1969" w:rsidP="00EE1969">
      <w:pPr>
        <w:pStyle w:val="code"/>
        <w:rPr>
          <w:lang w:val="fr-FR"/>
        </w:rPr>
      </w:pPr>
      <w:r w:rsidRPr="00454EDB">
        <w:rPr>
          <w:lang w:val="fr-FR"/>
        </w:rPr>
        <w:t xml:space="preserve">    sai_create_</w:t>
      </w:r>
      <w:r w:rsidR="009A7C28" w:rsidRPr="00454EDB">
        <w:rPr>
          <w:lang w:val="fr-FR"/>
        </w:rPr>
        <w:t>dot1br_</w:t>
      </w:r>
      <w:r w:rsidR="00623252" w:rsidRPr="00454EDB">
        <w:rPr>
          <w:lang w:val="fr-FR"/>
        </w:rPr>
        <w:t>ecid_fwd</w:t>
      </w:r>
      <w:r w:rsidR="009A7C28" w:rsidRPr="00454EDB">
        <w:rPr>
          <w:lang w:val="fr-FR"/>
        </w:rPr>
        <w:t>_entry</w:t>
      </w:r>
      <w:r w:rsidRPr="00454EDB">
        <w:rPr>
          <w:lang w:val="fr-FR"/>
        </w:rPr>
        <w:t>_fn (&amp;</w:t>
      </w:r>
      <w:r w:rsidR="00623252" w:rsidRPr="00454EDB">
        <w:rPr>
          <w:lang w:val="fr-FR"/>
        </w:rPr>
        <w:t>ecid_fwd</w:t>
      </w:r>
      <w:r w:rsidR="009A7C28" w:rsidRPr="00454EDB">
        <w:rPr>
          <w:lang w:val="fr-FR"/>
        </w:rPr>
        <w:t>_entry</w:t>
      </w:r>
      <w:r w:rsidR="00BF4B1F" w:rsidRPr="00454EDB">
        <w:rPr>
          <w:lang w:val="fr-FR"/>
        </w:rPr>
        <w:t>_id</w:t>
      </w:r>
      <w:r w:rsidRPr="00454EDB">
        <w:rPr>
          <w:lang w:val="fr-FR"/>
        </w:rPr>
        <w:t>, attr_count, attr_list);</w:t>
      </w:r>
    </w:p>
    <w:p w14:paraId="53574130" w14:textId="77777777" w:rsidR="00EE1969" w:rsidRPr="00454EDB" w:rsidRDefault="00EE1969" w:rsidP="00EE1969">
      <w:pPr>
        <w:pStyle w:val="code"/>
        <w:rPr>
          <w:lang w:val="fr-FR"/>
        </w:rPr>
      </w:pPr>
    </w:p>
    <w:p w14:paraId="03B62FB3" w14:textId="77777777" w:rsidR="00EE1969" w:rsidRPr="00454EDB" w:rsidRDefault="00EE1969" w:rsidP="00EE1969">
      <w:pPr>
        <w:rPr>
          <w:lang w:val="fr-FR"/>
        </w:rPr>
      </w:pPr>
    </w:p>
    <w:p w14:paraId="2C10608E" w14:textId="29B9C366" w:rsidR="00E2699D" w:rsidRPr="00E31386" w:rsidRDefault="00814723" w:rsidP="00E2699D">
      <w:pPr>
        <w:rPr>
          <w:u w:val="single"/>
        </w:rPr>
      </w:pPr>
      <w:r w:rsidRPr="00E31386">
        <w:rPr>
          <w:u w:val="single"/>
        </w:rPr>
        <w:t xml:space="preserve">Creating </w:t>
      </w:r>
      <w:r w:rsidR="00E2699D" w:rsidRPr="00E31386">
        <w:rPr>
          <w:u w:val="single"/>
        </w:rPr>
        <w:t xml:space="preserve">Multicast 802.1BR </w:t>
      </w:r>
      <w:r w:rsidR="00623252">
        <w:rPr>
          <w:u w:val="single"/>
        </w:rPr>
        <w:t>ECID Forwarding</w:t>
      </w:r>
      <w:r w:rsidR="00E2699D" w:rsidRPr="00E31386">
        <w:rPr>
          <w:u w:val="single"/>
        </w:rPr>
        <w:t xml:space="preserve"> Entry</w:t>
      </w:r>
    </w:p>
    <w:p w14:paraId="0B54ED1F" w14:textId="053DB29B"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00623252">
        <w:t>ecid_fwd</w:t>
      </w:r>
      <w:r w:rsidRPr="00E31386">
        <w:t>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50710B98" w:rsidR="00CC4C5F" w:rsidRPr="00623252" w:rsidRDefault="00CC4C5F" w:rsidP="00CC4C5F">
      <w:pPr>
        <w:pStyle w:val="code"/>
        <w:rPr>
          <w:lang w:val="fr-FR"/>
        </w:rPr>
      </w:pPr>
      <w:r w:rsidRPr="00937AAD">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1483DDF4" w14:textId="4A230BB8" w:rsidR="00CC4C5F" w:rsidRPr="00376018" w:rsidRDefault="00CC4C5F" w:rsidP="00CC4C5F">
      <w:pPr>
        <w:pStyle w:val="code"/>
      </w:pPr>
      <w:r w:rsidRPr="00623252">
        <w:rPr>
          <w:lang w:val="fr-FR"/>
        </w:rPr>
        <w:t xml:space="preserve">    </w:t>
      </w:r>
      <w:r w:rsidRPr="00376018">
        <w:t xml:space="preserve">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0921F48" w:rsidR="00E2699D" w:rsidRPr="004D05D5" w:rsidRDefault="00E2699D" w:rsidP="00E2699D">
      <w:pPr>
        <w:pStyle w:val="code"/>
      </w:pPr>
      <w:r w:rsidRPr="00160F8B">
        <w:t xml:space="preserve">    </w:t>
      </w:r>
      <w:r w:rsidRPr="004D05D5">
        <w:t>attr_list [</w:t>
      </w:r>
      <w:r w:rsidR="00CC4C5F">
        <w:t>1</w:t>
      </w:r>
      <w:r w:rsidRPr="004D05D5">
        <w:t>].id = SAI_DOT1BR_</w:t>
      </w:r>
      <w:r w:rsidR="00623252">
        <w:t>ECID_FWD</w:t>
      </w:r>
      <w:r w:rsidRPr="004D05D5">
        <w:t>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46A73080" w:rsidR="00E2699D" w:rsidRPr="004D05D5" w:rsidRDefault="00E2699D" w:rsidP="00E2699D">
      <w:pPr>
        <w:pStyle w:val="code"/>
      </w:pPr>
      <w:r w:rsidRPr="004D05D5">
        <w:t xml:space="preserve">    sai_create_dot1br_</w:t>
      </w:r>
      <w:r w:rsidR="00623252">
        <w:t>ecid_fwd</w:t>
      </w:r>
      <w:r w:rsidRPr="004D05D5">
        <w:t>_entry_fn (&amp;</w:t>
      </w:r>
      <w:r w:rsidR="00623252">
        <w:t>ecid_fwd</w:t>
      </w:r>
      <w:r w:rsidRPr="004D05D5">
        <w:t>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50CCF5CC" w:rsidR="002B2C25" w:rsidRDefault="002B2C25" w:rsidP="00C234E6">
      <w:pPr>
        <w:pStyle w:val="Heading3"/>
      </w:pPr>
      <w:bookmarkStart w:id="130" w:name="_Ref438595373"/>
      <w:bookmarkStart w:id="131" w:name="_Toc460680960"/>
      <w:r>
        <w:t xml:space="preserve">Modifying the 802.1BR </w:t>
      </w:r>
      <w:r w:rsidR="00623252">
        <w:t>ECID Forwarding</w:t>
      </w:r>
      <w:r>
        <w:t xml:space="preserve"> Entry</w:t>
      </w:r>
      <w:bookmarkEnd w:id="130"/>
      <w:bookmarkEnd w:id="131"/>
    </w:p>
    <w:p w14:paraId="65D4808F" w14:textId="6FB7441B" w:rsidR="00F61041" w:rsidRDefault="002B2C25" w:rsidP="00370377">
      <w:pPr>
        <w:rPr>
          <w:u w:val="single"/>
        </w:rPr>
      </w:pPr>
      <w:r w:rsidRPr="00EE1969">
        <w:t xml:space="preserve">    </w:t>
      </w:r>
    </w:p>
    <w:p w14:paraId="0E195BEA" w14:textId="06A219E9" w:rsidR="00370377" w:rsidRPr="00975A9D" w:rsidRDefault="00814723" w:rsidP="00370377">
      <w:pPr>
        <w:rPr>
          <w:u w:val="single"/>
        </w:rPr>
      </w:pPr>
      <w:r>
        <w:rPr>
          <w:u w:val="single"/>
        </w:rPr>
        <w:t xml:space="preserve">Modifying </w:t>
      </w:r>
      <w:r w:rsidR="00370377" w:rsidRPr="00975A9D">
        <w:rPr>
          <w:u w:val="single"/>
        </w:rPr>
        <w:t xml:space="preserve">Unicast 802.1BR </w:t>
      </w:r>
      <w:r w:rsidR="006F3ADD">
        <w:rPr>
          <w:u w:val="single"/>
        </w:rPr>
        <w:t>ECID Forwarding</w:t>
      </w:r>
      <w:r w:rsidR="00370377" w:rsidRPr="00975A9D">
        <w:rPr>
          <w:u w:val="single"/>
        </w:rPr>
        <w:t xml:space="preserve"> Entry</w:t>
      </w:r>
    </w:p>
    <w:p w14:paraId="7DE7E769" w14:textId="5ECCA713" w:rsidR="00370377" w:rsidRDefault="00370377" w:rsidP="00370377">
      <w:pPr>
        <w:pStyle w:val="code"/>
      </w:pPr>
      <w:r w:rsidRPr="00EE1969">
        <w:t xml:space="preserve">    </w:t>
      </w:r>
      <w:r>
        <w:t>sai_</w:t>
      </w:r>
      <w:r w:rsidR="00B03770">
        <w:t>object_id_t</w:t>
      </w:r>
      <w:r>
        <w:t xml:space="preserve"> </w:t>
      </w:r>
      <w:r w:rsidR="00B03770">
        <w:t xml:space="preserve">       </w:t>
      </w:r>
      <w:r w:rsidR="006F3ADD">
        <w:t>ecid_fwd</w:t>
      </w:r>
      <w:r>
        <w:t>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6C05C2" w:rsidRDefault="00370377" w:rsidP="00370377">
      <w:pPr>
        <w:pStyle w:val="code"/>
        <w:rPr>
          <w:lang w:val="fr-FR"/>
        </w:rPr>
      </w:pPr>
      <w:r w:rsidRPr="006C05C2">
        <w:rPr>
          <w:lang w:val="fr-FR"/>
        </w:rPr>
        <w:lastRenderedPageBreak/>
        <w:t xml:space="preserve">    sai_uint32_t           attr_count = 1;</w:t>
      </w:r>
    </w:p>
    <w:p w14:paraId="614EA315" w14:textId="77777777" w:rsidR="00370377" w:rsidRPr="006C05C2" w:rsidRDefault="00370377" w:rsidP="00370377">
      <w:pPr>
        <w:pStyle w:val="code"/>
        <w:rPr>
          <w:lang w:val="fr-FR"/>
        </w:rPr>
      </w:pPr>
      <w:r w:rsidRPr="006C05C2">
        <w:rPr>
          <w:lang w:val="fr-FR"/>
        </w:rPr>
        <w:t xml:space="preserve">    sai_attribute_t        attr_list [1];</w:t>
      </w:r>
    </w:p>
    <w:p w14:paraId="3EC7E204" w14:textId="4534B47D" w:rsidR="00370377" w:rsidRPr="006C05C2" w:rsidRDefault="00370377" w:rsidP="00E31386">
      <w:pPr>
        <w:pStyle w:val="code"/>
        <w:tabs>
          <w:tab w:val="left" w:pos="934"/>
        </w:tabs>
        <w:rPr>
          <w:lang w:val="fr-FR"/>
        </w:rPr>
      </w:pPr>
      <w:r w:rsidRPr="006C05C2">
        <w:rPr>
          <w:lang w:val="fr-FR"/>
        </w:rPr>
        <w:t xml:space="preserve">    </w:t>
      </w:r>
      <w:r w:rsidRPr="006C05C2">
        <w:rPr>
          <w:lang w:val="fr-FR"/>
        </w:rPr>
        <w:tab/>
      </w:r>
    </w:p>
    <w:p w14:paraId="15367BD6" w14:textId="1345CB8F" w:rsidR="00370377" w:rsidRPr="006C05C2" w:rsidRDefault="00370377" w:rsidP="00370377">
      <w:pPr>
        <w:pStyle w:val="code"/>
        <w:rPr>
          <w:lang w:val="fr-FR"/>
        </w:rPr>
      </w:pPr>
      <w:r w:rsidRPr="006C05C2">
        <w:rPr>
          <w:lang w:val="fr-FR"/>
        </w:rPr>
        <w:t xml:space="preserve">    attr_list [0].id = SAI_DOT1BR_</w:t>
      </w:r>
      <w:r w:rsidR="006F3ADD" w:rsidRPr="006C05C2">
        <w:rPr>
          <w:lang w:val="fr-FR"/>
        </w:rPr>
        <w:t>ECID_FWD</w:t>
      </w:r>
      <w:r w:rsidRPr="006C05C2">
        <w:rPr>
          <w:lang w:val="fr-FR"/>
        </w:rPr>
        <w:t>_ENTRY_ATTR_PORT_LIST;</w:t>
      </w:r>
    </w:p>
    <w:p w14:paraId="6639860D" w14:textId="77777777" w:rsidR="00370377" w:rsidRPr="006C05C2" w:rsidRDefault="00370377" w:rsidP="00370377">
      <w:pPr>
        <w:pStyle w:val="code"/>
        <w:rPr>
          <w:lang w:val="fr-FR"/>
        </w:rPr>
      </w:pPr>
      <w:r w:rsidRPr="006C05C2">
        <w:rPr>
          <w:lang w:val="fr-FR"/>
        </w:rPr>
        <w:t xml:space="preserve">    attr_list [0].value.objlist.count = 1;</w:t>
      </w:r>
    </w:p>
    <w:p w14:paraId="47D87B3C" w14:textId="62E20A2E" w:rsidR="00370377" w:rsidRPr="006C05C2" w:rsidRDefault="00370377" w:rsidP="00370377">
      <w:pPr>
        <w:pStyle w:val="code"/>
        <w:rPr>
          <w:lang w:val="fr-FR"/>
        </w:rPr>
      </w:pPr>
      <w:r w:rsidRPr="006C05C2">
        <w:rPr>
          <w:lang w:val="fr-FR"/>
        </w:rPr>
        <w:t xml:space="preserve">    attr_list [0].value.objlist.list  = &amp;egress_port_id</w:t>
      </w:r>
      <w:r w:rsidR="006B5AB2" w:rsidRPr="006C05C2">
        <w:rPr>
          <w:lang w:val="fr-FR"/>
        </w:rPr>
        <w:t>_new</w:t>
      </w:r>
      <w:r w:rsidRPr="006C05C2">
        <w:rPr>
          <w:lang w:val="fr-FR"/>
        </w:rPr>
        <w:t xml:space="preserve">; </w:t>
      </w:r>
    </w:p>
    <w:p w14:paraId="56FC96D2" w14:textId="77777777" w:rsidR="00370377" w:rsidRPr="006C05C2" w:rsidRDefault="00370377" w:rsidP="00370377">
      <w:pPr>
        <w:pStyle w:val="code"/>
        <w:rPr>
          <w:lang w:val="fr-FR"/>
        </w:rPr>
      </w:pPr>
    </w:p>
    <w:p w14:paraId="3332D0F4" w14:textId="6EBD955B" w:rsidR="00370377" w:rsidRPr="006C05C2" w:rsidRDefault="00370377" w:rsidP="00370377">
      <w:pPr>
        <w:pStyle w:val="code"/>
        <w:rPr>
          <w:lang w:val="fr-FR"/>
        </w:rPr>
      </w:pPr>
      <w:r w:rsidRPr="006C05C2">
        <w:rPr>
          <w:lang w:val="fr-FR"/>
        </w:rPr>
        <w:t xml:space="preserve">    sai_set_dot1br_</w:t>
      </w:r>
      <w:r w:rsidR="006F3ADD" w:rsidRPr="006C05C2">
        <w:rPr>
          <w:lang w:val="fr-FR"/>
        </w:rPr>
        <w:t>ecid_fwd</w:t>
      </w:r>
      <w:r w:rsidRPr="006C05C2">
        <w:rPr>
          <w:lang w:val="fr-FR"/>
        </w:rPr>
        <w:t>_entry_fn (</w:t>
      </w:r>
      <w:r w:rsidR="006F3ADD" w:rsidRPr="006C05C2">
        <w:rPr>
          <w:lang w:val="fr-FR"/>
        </w:rPr>
        <w:t>ecid_fwd</w:t>
      </w:r>
      <w:r w:rsidRPr="006C05C2">
        <w:rPr>
          <w:lang w:val="fr-FR"/>
        </w:rPr>
        <w:t>_entry</w:t>
      </w:r>
      <w:r w:rsidR="00B03770" w:rsidRPr="006C05C2">
        <w:rPr>
          <w:lang w:val="fr-FR"/>
        </w:rPr>
        <w:t>_id</w:t>
      </w:r>
      <w:r w:rsidRPr="006C05C2">
        <w:rPr>
          <w:lang w:val="fr-FR"/>
        </w:rPr>
        <w:t>, attr_count, attr_list);</w:t>
      </w:r>
    </w:p>
    <w:p w14:paraId="3F86F23D" w14:textId="77777777" w:rsidR="00370377" w:rsidRPr="006C05C2" w:rsidRDefault="00370377" w:rsidP="00370377">
      <w:pPr>
        <w:pStyle w:val="code"/>
        <w:rPr>
          <w:lang w:val="fr-FR"/>
        </w:rPr>
      </w:pPr>
    </w:p>
    <w:p w14:paraId="3707E095" w14:textId="77777777" w:rsidR="00370377" w:rsidRPr="006C05C2" w:rsidRDefault="00370377" w:rsidP="00370377">
      <w:pPr>
        <w:rPr>
          <w:lang w:val="fr-FR"/>
        </w:rPr>
      </w:pPr>
      <w:bookmarkStart w:id="132" w:name="_GoBack"/>
    </w:p>
    <w:bookmarkEnd w:id="132"/>
    <w:p w14:paraId="443F867A" w14:textId="28C3D62B" w:rsidR="00370377" w:rsidRPr="00E31386" w:rsidRDefault="00814723" w:rsidP="00370377">
      <w:pPr>
        <w:rPr>
          <w:u w:val="single"/>
        </w:rPr>
      </w:pPr>
      <w:r w:rsidRPr="00E31386">
        <w:rPr>
          <w:u w:val="single"/>
        </w:rPr>
        <w:t xml:space="preserve">Modifying </w:t>
      </w:r>
      <w:r w:rsidR="00370377" w:rsidRPr="00E31386">
        <w:rPr>
          <w:u w:val="single"/>
        </w:rPr>
        <w:t xml:space="preserve">Multicast 802.1BR </w:t>
      </w:r>
      <w:r w:rsidR="006F3ADD">
        <w:rPr>
          <w:u w:val="single"/>
        </w:rPr>
        <w:t>ECID Forwarding</w:t>
      </w:r>
      <w:r w:rsidR="00370377" w:rsidRPr="00E31386">
        <w:rPr>
          <w:u w:val="single"/>
        </w:rPr>
        <w:t xml:space="preserve"> Entry</w:t>
      </w:r>
    </w:p>
    <w:p w14:paraId="5416C1B3" w14:textId="5DCFB1DB"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006F3ADD">
        <w:t>ecid_fwd</w:t>
      </w:r>
      <w:r w:rsidRPr="00E31386">
        <w:t>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968D6A4" w:rsidR="00370377" w:rsidRPr="00E31386" w:rsidRDefault="00370377" w:rsidP="00370377">
      <w:pPr>
        <w:pStyle w:val="code"/>
        <w:rPr>
          <w:lang w:val="fr-FR"/>
        </w:rPr>
      </w:pPr>
      <w:r w:rsidRPr="00E31386">
        <w:rPr>
          <w:lang w:val="fr-FR"/>
        </w:rPr>
        <w:t xml:space="preserve">    attr_list [0].id = SAI_DOT1BR_</w:t>
      </w:r>
      <w:r w:rsidR="006F3ADD">
        <w:rPr>
          <w:lang w:val="fr-FR"/>
        </w:rPr>
        <w:t>ECID_FWD</w:t>
      </w:r>
      <w:r w:rsidRPr="00E31386">
        <w:rPr>
          <w:lang w:val="fr-FR"/>
        </w:rPr>
        <w:t>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142B8EA0" w:rsidR="00370377" w:rsidRPr="00E31386" w:rsidRDefault="00370377" w:rsidP="00370377">
      <w:pPr>
        <w:pStyle w:val="code"/>
        <w:rPr>
          <w:lang w:val="fr-FR"/>
        </w:rPr>
      </w:pPr>
      <w:r w:rsidRPr="00E31386">
        <w:rPr>
          <w:lang w:val="fr-FR"/>
        </w:rPr>
        <w:t xml:space="preserve">    sai_set_dot1br_</w:t>
      </w:r>
      <w:r w:rsidR="006F3ADD">
        <w:rPr>
          <w:lang w:val="fr-FR"/>
        </w:rPr>
        <w:t>ecid_fwd</w:t>
      </w:r>
      <w:r w:rsidRPr="00E31386">
        <w:rPr>
          <w:lang w:val="fr-FR"/>
        </w:rPr>
        <w:t>_entry_fn (</w:t>
      </w:r>
      <w:r w:rsidR="006F3ADD">
        <w:rPr>
          <w:lang w:val="fr-FR"/>
        </w:rPr>
        <w:t>ecid_fwd</w:t>
      </w:r>
      <w:r w:rsidRPr="00E31386">
        <w:rPr>
          <w:lang w:val="fr-FR"/>
        </w:rPr>
        <w:t>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0EECC490" w:rsidR="003F3B9A" w:rsidRDefault="007F2BAA" w:rsidP="00C234E6">
      <w:pPr>
        <w:pStyle w:val="Heading3"/>
      </w:pPr>
      <w:bookmarkStart w:id="133" w:name="_Ref440048585"/>
      <w:bookmarkStart w:id="134" w:name="_Toc460680961"/>
      <w:r>
        <w:t>Deleting</w:t>
      </w:r>
      <w:r w:rsidR="003F3B9A">
        <w:t xml:space="preserve"> 802.1BR </w:t>
      </w:r>
      <w:r w:rsidR="006F3ADD">
        <w:t>ECID Forwarding</w:t>
      </w:r>
      <w:r w:rsidR="003F3B9A">
        <w:t xml:space="preserve"> Entry</w:t>
      </w:r>
      <w:bookmarkEnd w:id="133"/>
      <w:bookmarkEnd w:id="134"/>
    </w:p>
    <w:p w14:paraId="33B23143" w14:textId="229D9D68" w:rsidR="00E42B53" w:rsidRDefault="00E42B53" w:rsidP="00E42B53">
      <w:pPr>
        <w:pStyle w:val="code"/>
      </w:pPr>
      <w:r w:rsidRPr="00EE1969">
        <w:t xml:space="preserve">    </w:t>
      </w:r>
      <w:r w:rsidR="00237540">
        <w:t>sai_object_id_t</w:t>
      </w:r>
      <w:r>
        <w:t xml:space="preserve"> </w:t>
      </w:r>
      <w:r w:rsidR="006F3ADD">
        <w:t>ecid_fwd</w:t>
      </w:r>
      <w:r>
        <w:t>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2FF2B235" w:rsidR="00E42B53" w:rsidRPr="00E31386" w:rsidRDefault="00E42B53" w:rsidP="00E42B53">
      <w:pPr>
        <w:pStyle w:val="code"/>
      </w:pPr>
      <w:r w:rsidRPr="00E31386">
        <w:t xml:space="preserve">    sai_remove_dot1br_</w:t>
      </w:r>
      <w:r w:rsidR="006F3ADD">
        <w:t>ecid_fwd</w:t>
      </w:r>
      <w:r w:rsidRPr="00E31386">
        <w:t>_entry_fn (</w:t>
      </w:r>
      <w:r w:rsidR="006F3ADD">
        <w:t>ecid_fwd</w:t>
      </w:r>
      <w:r w:rsidRPr="00E31386">
        <w:t>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135" w:name="_Toc460680962"/>
      <w:r>
        <w:rPr>
          <w:lang w:val="fr-FR"/>
        </w:rPr>
        <w:t>Summary of the Configurations</w:t>
      </w:r>
      <w:bookmarkEnd w:id="135"/>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136" w:name="_Toc460680963"/>
      <w:r>
        <w:rPr>
          <w:lang w:val="fr-FR"/>
        </w:rPr>
        <w:t>Configurations at CB</w:t>
      </w:r>
      <w:bookmarkEnd w:id="136"/>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ins w:id="137" w:author="Sivasankar, Ravikumar" w:date="2016-09-03T15:46:00Z">
        <w:r w:rsidR="005F5C9B">
          <w:t>6.3</w:t>
        </w:r>
        <w:r w:rsidR="005F5C9B">
          <w:t>.</w:t>
        </w:r>
        <w:r w:rsidR="005F5C9B">
          <w:t>2</w:t>
        </w:r>
      </w:ins>
      <w:del w:id="138" w:author="Sivasankar, Ravikumar" w:date="2016-09-03T15:46:00Z">
        <w:r w:rsidR="00C035F8" w:rsidDel="005F5C9B">
          <w:delText>4.3.2</w:delText>
        </w:r>
      </w:del>
      <w:r>
        <w:fldChar w:fldCharType="end"/>
      </w:r>
      <w:r>
        <w:t xml:space="preserve"> for configuration example.</w:t>
      </w:r>
    </w:p>
    <w:p w14:paraId="1E47B8C2" w14:textId="620F7FA7"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ins w:id="139" w:author="Sivasankar, Ravikumar" w:date="2016-09-03T15:47:00Z">
        <w:r w:rsidR="005F5C9B">
          <w:t>6.1</w:t>
        </w:r>
      </w:ins>
      <w:del w:id="140" w:author="Sivasankar, Ravikumar" w:date="2016-09-03T15:47:00Z">
        <w:r w:rsidR="00C035F8" w:rsidDel="005F5C9B">
          <w:delText>4.1</w:delText>
        </w:r>
      </w:del>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pPr>
      <w:r>
        <w:t xml:space="preserve">Assign Flooding ECID to the Vlans. See Section </w:t>
      </w:r>
      <w:r>
        <w:fldChar w:fldCharType="begin"/>
      </w:r>
      <w:r>
        <w:instrText xml:space="preserve"> REF _Ref441762432 \r \h </w:instrText>
      </w:r>
      <w:r>
        <w:fldChar w:fldCharType="separate"/>
      </w:r>
      <w:ins w:id="141" w:author="Sivasankar, Ravikumar" w:date="2016-09-03T15:47:00Z">
        <w:r w:rsidR="005F5C9B">
          <w:t>6.2.2</w:t>
        </w:r>
      </w:ins>
      <w:del w:id="142" w:author="Sivasankar, Ravikumar" w:date="2016-09-03T15:47:00Z">
        <w:r w:rsidR="00C035F8" w:rsidDel="005F5C9B">
          <w:delText>4.2.2</w:delText>
        </w:r>
      </w:del>
      <w:r>
        <w:fldChar w:fldCharType="end"/>
      </w:r>
      <w:r>
        <w:t xml:space="preserve"> for configuration example.</w:t>
      </w:r>
    </w:p>
    <w:p w14:paraId="1BC0CDF4" w14:textId="25B8760F" w:rsidR="00A3427E" w:rsidRDefault="00A3427E" w:rsidP="006E69AB">
      <w:pPr>
        <w:pStyle w:val="ListParagraph"/>
        <w:numPr>
          <w:ilvl w:val="0"/>
          <w:numId w:val="45"/>
        </w:numPr>
      </w:pPr>
      <w:r>
        <w:t xml:space="preserve">Assign CB Extended Ports to the Vlans. See Section </w:t>
      </w:r>
      <w:r>
        <w:fldChar w:fldCharType="begin"/>
      </w:r>
      <w:r>
        <w:instrText xml:space="preserve"> REF _Ref441762359 \r \h </w:instrText>
      </w:r>
      <w:r>
        <w:fldChar w:fldCharType="separate"/>
      </w:r>
      <w:ins w:id="143" w:author="Sivasankar, Ravikumar" w:date="2016-09-03T15:47:00Z">
        <w:r w:rsidR="005F5C9B">
          <w:t>6.2.1</w:t>
        </w:r>
      </w:ins>
      <w:del w:id="144" w:author="Sivasankar, Ravikumar" w:date="2016-09-03T15:47:00Z">
        <w:r w:rsidR="00C035F8" w:rsidDel="005F5C9B">
          <w:delText>4.2.1</w:delText>
        </w:r>
      </w:del>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145" w:name="_Toc460680964"/>
      <w:r>
        <w:t>Configurations at PE</w:t>
      </w:r>
      <w:bookmarkEnd w:id="145"/>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37F1AF26" w:rsidR="002B2116" w:rsidRDefault="00815578" w:rsidP="002B2116">
      <w:r>
        <w:t xml:space="preserve">A PE can be connected to a downstream PE (This is not shown in the topology diagram in </w:t>
      </w:r>
      <w:ins w:id="146" w:author="Sivasankar, Ravikumar" w:date="2016-09-03T15:48:00Z">
        <w:r w:rsidR="00136B09">
          <w:t xml:space="preserve">Section </w:t>
        </w:r>
        <w:r w:rsidR="00136B09">
          <w:fldChar w:fldCharType="begin"/>
        </w:r>
        <w:r w:rsidR="00136B09">
          <w:instrText xml:space="preserve"> REF _Ref438593242 \r \h </w:instrText>
        </w:r>
      </w:ins>
      <w:r w:rsidR="00136B09">
        <w:fldChar w:fldCharType="separate"/>
      </w:r>
      <w:ins w:id="147" w:author="Sivasankar, Ravikumar" w:date="2016-09-03T15:48:00Z">
        <w:r w:rsidR="00136B09">
          <w:t>2</w:t>
        </w:r>
        <w:r w:rsidR="00136B09">
          <w:fldChar w:fldCharType="end"/>
        </w:r>
      </w:ins>
      <w:del w:id="148" w:author="Sivasankar, Ravikumar" w:date="2016-09-03T15:49:00Z">
        <w:r w:rsidDel="00136B09">
          <w:delText xml:space="preserve">Section </w:delText>
        </w:r>
        <w:r w:rsidDel="00136B09">
          <w:fldChar w:fldCharType="begin"/>
        </w:r>
        <w:r w:rsidDel="00136B09">
          <w:delInstrText xml:space="preserve"> REF _Ref438593242 \r \h </w:delInstrText>
        </w:r>
        <w:r w:rsidDel="00136B09">
          <w:fldChar w:fldCharType="separate"/>
        </w:r>
        <w:r w:rsidDel="00136B09">
          <w:delText>2</w:delText>
        </w:r>
        <w:r w:rsidDel="00136B09">
          <w:fldChar w:fldCharType="end"/>
        </w:r>
      </w:del>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ins w:id="149" w:author="Sivasankar, Ravikumar" w:date="2016-09-03T15:47:00Z">
        <w:r w:rsidR="005F5C9B">
          <w:t>6.3.1</w:t>
        </w:r>
      </w:ins>
      <w:del w:id="150" w:author="Sivasankar, Ravikumar" w:date="2016-09-03T15:47:00Z">
        <w:r w:rsidR="00C035F8" w:rsidDel="005F5C9B">
          <w:delText>4.3.1</w:delText>
        </w:r>
      </w:del>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ins w:id="151" w:author="Sivasankar, Ravikumar" w:date="2016-09-03T15:47:00Z">
        <w:r w:rsidR="005F5C9B">
          <w:t>6.3.2</w:t>
        </w:r>
      </w:ins>
      <w:del w:id="152" w:author="Sivasankar, Ravikumar" w:date="2016-09-03T15:47:00Z">
        <w:r w:rsidR="00C035F8" w:rsidDel="005F5C9B">
          <w:delText>4.3.2</w:delText>
        </w:r>
      </w:del>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ins w:id="153" w:author="Sivasankar, Ravikumar" w:date="2016-09-03T15:47:00Z">
        <w:r w:rsidR="005F5C9B">
          <w:t>6.3.3</w:t>
        </w:r>
      </w:ins>
      <w:del w:id="154" w:author="Sivasankar, Ravikumar" w:date="2016-09-03T15:47:00Z">
        <w:r w:rsidR="00C035F8" w:rsidDel="005F5C9B">
          <w:delText>4.3.3</w:delText>
        </w:r>
      </w:del>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ins w:id="155" w:author="Sivasankar, Ravikumar" w:date="2016-09-03T15:48:00Z">
        <w:r w:rsidR="005F5C9B">
          <w:t>6.3.6</w:t>
        </w:r>
      </w:ins>
      <w:del w:id="156" w:author="Sivasankar, Ravikumar" w:date="2016-09-03T15:48:00Z">
        <w:r w:rsidR="00C035F8" w:rsidDel="005F5C9B">
          <w:delText>4.3.6</w:delText>
        </w:r>
      </w:del>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ins w:id="157" w:author="Sivasankar, Ravikumar" w:date="2016-09-03T15:48:00Z">
        <w:r w:rsidR="005F5C9B">
          <w:t>6.3.7</w:t>
        </w:r>
      </w:ins>
      <w:del w:id="158" w:author="Sivasankar, Ravikumar" w:date="2016-09-03T15:48:00Z">
        <w:r w:rsidR="00C035F8" w:rsidDel="005F5C9B">
          <w:delText>4.3.7</w:delText>
        </w:r>
      </w:del>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ins w:id="159" w:author="Sivasankar, Ravikumar" w:date="2016-09-03T15:48:00Z">
        <w:r w:rsidR="005F5C9B">
          <w:t>6.5.1</w:t>
        </w:r>
      </w:ins>
      <w:del w:id="160" w:author="Sivasankar, Ravikumar" w:date="2016-09-03T15:48:00Z">
        <w:r w:rsidR="00C035F8" w:rsidDel="005F5C9B">
          <w:delText>4.5.1</w:delText>
        </w:r>
      </w:del>
      <w:r w:rsidR="00322E87">
        <w:fldChar w:fldCharType="end"/>
      </w:r>
      <w:r w:rsidR="00322E87">
        <w:t xml:space="preserve">, </w:t>
      </w:r>
      <w:r w:rsidR="00322E87">
        <w:fldChar w:fldCharType="begin"/>
      </w:r>
      <w:r w:rsidR="00322E87">
        <w:instrText xml:space="preserve"> REF _Ref438595373 \r \h </w:instrText>
      </w:r>
      <w:r w:rsidR="00322E87">
        <w:fldChar w:fldCharType="separate"/>
      </w:r>
      <w:ins w:id="161" w:author="Sivasankar, Ravikumar" w:date="2016-09-03T15:48:00Z">
        <w:r w:rsidR="005F5C9B">
          <w:t>6.5.2</w:t>
        </w:r>
      </w:ins>
      <w:del w:id="162" w:author="Sivasankar, Ravikumar" w:date="2016-09-03T15:48:00Z">
        <w:r w:rsidR="00C035F8" w:rsidDel="005F5C9B">
          <w:delText>4.5.2</w:delText>
        </w:r>
      </w:del>
      <w:r w:rsidR="00322E87">
        <w:fldChar w:fldCharType="end"/>
      </w:r>
      <w:r>
        <w:t xml:space="preserve"> and </w:t>
      </w:r>
      <w:r w:rsidR="00322E87">
        <w:fldChar w:fldCharType="begin"/>
      </w:r>
      <w:r w:rsidR="00322E87">
        <w:instrText xml:space="preserve"> REF _Ref440048585 \r \h </w:instrText>
      </w:r>
      <w:r w:rsidR="00322E87">
        <w:fldChar w:fldCharType="separate"/>
      </w:r>
      <w:ins w:id="163" w:author="Sivasankar, Ravikumar" w:date="2016-09-03T15:48:00Z">
        <w:r w:rsidR="005F5C9B">
          <w:t>6.5.3</w:t>
        </w:r>
      </w:ins>
      <w:del w:id="164" w:author="Sivasankar, Ravikumar" w:date="2016-09-03T15:48:00Z">
        <w:r w:rsidR="00C035F8" w:rsidDel="005F5C9B">
          <w:delText>4.5.3</w:delText>
        </w:r>
      </w:del>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86D28A" w14:textId="77777777" w:rsidR="00E03A85" w:rsidRDefault="00E03A85" w:rsidP="002A5AF4">
      <w:pPr>
        <w:spacing w:after="0" w:line="240" w:lineRule="auto"/>
      </w:pPr>
      <w:r>
        <w:separator/>
      </w:r>
    </w:p>
  </w:endnote>
  <w:endnote w:type="continuationSeparator" w:id="0">
    <w:p w14:paraId="0BCBAEA2" w14:textId="77777777" w:rsidR="00E03A85" w:rsidRDefault="00E03A85" w:rsidP="002A5AF4">
      <w:pPr>
        <w:spacing w:after="0" w:line="240" w:lineRule="auto"/>
      </w:pPr>
      <w:r>
        <w:continuationSeparator/>
      </w:r>
    </w:p>
  </w:endnote>
  <w:endnote w:type="continuationNotice" w:id="1">
    <w:p w14:paraId="6933D61E" w14:textId="77777777" w:rsidR="00E03A85" w:rsidRDefault="00E03A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D2273A" w:rsidRDefault="00D227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D2273A" w:rsidRDefault="00D2273A">
    <w:pPr>
      <w:pStyle w:val="Footer"/>
    </w:pPr>
  </w:p>
  <w:p w14:paraId="0B495597" w14:textId="77777777" w:rsidR="00D2273A" w:rsidRDefault="00D2273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D2273A" w:rsidRDefault="00D2273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D2273A" w:rsidRDefault="00D2273A">
        <w:pPr>
          <w:pStyle w:val="Footer"/>
        </w:pPr>
        <w:r>
          <w:t xml:space="preserve">Page | </w:t>
        </w:r>
        <w:r>
          <w:fldChar w:fldCharType="begin"/>
        </w:r>
        <w:r>
          <w:instrText xml:space="preserve"> PAGE   \* MERGEFORMAT </w:instrText>
        </w:r>
        <w:r>
          <w:fldChar w:fldCharType="separate"/>
        </w:r>
        <w:r w:rsidR="006C05C2">
          <w:rPr>
            <w:noProof/>
          </w:rPr>
          <w:t>i</w:t>
        </w:r>
        <w:r>
          <w:rPr>
            <w:noProof/>
          </w:rPr>
          <w:fldChar w:fldCharType="end"/>
        </w:r>
      </w:p>
    </w:sdtContent>
  </w:sdt>
  <w:p w14:paraId="6BF87303" w14:textId="77777777" w:rsidR="00D2273A" w:rsidRDefault="00D2273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D2273A" w:rsidRDefault="00D2273A">
    <w:pPr>
      <w:pStyle w:val="Footer"/>
      <w:jc w:val="center"/>
    </w:pPr>
  </w:p>
  <w:p w14:paraId="71EF6CE8" w14:textId="77777777" w:rsidR="00D2273A" w:rsidRDefault="00D2273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D2273A" w:rsidRDefault="00D2273A">
        <w:pPr>
          <w:pStyle w:val="Footer"/>
        </w:pPr>
        <w:r>
          <w:t xml:space="preserve">Page | </w:t>
        </w:r>
        <w:r>
          <w:fldChar w:fldCharType="begin"/>
        </w:r>
        <w:r>
          <w:instrText xml:space="preserve"> PAGE   \* MERGEFORMAT </w:instrText>
        </w:r>
        <w:r>
          <w:fldChar w:fldCharType="separate"/>
        </w:r>
        <w:r w:rsidR="006C05C2">
          <w:rPr>
            <w:noProof/>
          </w:rPr>
          <w:t>22</w:t>
        </w:r>
        <w:r>
          <w:rPr>
            <w:noProof/>
          </w:rPr>
          <w:fldChar w:fldCharType="end"/>
        </w:r>
      </w:p>
    </w:sdtContent>
  </w:sdt>
  <w:p w14:paraId="59F8938E" w14:textId="77777777" w:rsidR="00D2273A" w:rsidRDefault="00D227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77EF09" w14:textId="77777777" w:rsidR="00E03A85" w:rsidRDefault="00E03A85" w:rsidP="002A5AF4">
      <w:pPr>
        <w:spacing w:after="0" w:line="240" w:lineRule="auto"/>
      </w:pPr>
      <w:r>
        <w:separator/>
      </w:r>
    </w:p>
  </w:footnote>
  <w:footnote w:type="continuationSeparator" w:id="0">
    <w:p w14:paraId="164C47A1" w14:textId="77777777" w:rsidR="00E03A85" w:rsidRDefault="00E03A85" w:rsidP="002A5AF4">
      <w:pPr>
        <w:spacing w:after="0" w:line="240" w:lineRule="auto"/>
      </w:pPr>
      <w:r>
        <w:continuationSeparator/>
      </w:r>
    </w:p>
  </w:footnote>
  <w:footnote w:type="continuationNotice" w:id="1">
    <w:p w14:paraId="3D15FA2B" w14:textId="77777777" w:rsidR="00E03A85" w:rsidRDefault="00E03A8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D2273A" w:rsidRDefault="00D227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D2273A" w:rsidRDefault="00D2273A">
        <w:pPr>
          <w:pStyle w:val="Header"/>
          <w:jc w:val="center"/>
        </w:pPr>
      </w:p>
    </w:sdtContent>
  </w:sdt>
  <w:p w14:paraId="3B6FD9CE" w14:textId="77777777" w:rsidR="00D2273A" w:rsidRDefault="00D2273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D2273A" w:rsidRDefault="00D227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0164B"/>
    <w:multiLevelType w:val="hybridMultilevel"/>
    <w:tmpl w:val="4CAA6D78"/>
    <w:lvl w:ilvl="0" w:tplc="D5CC844E">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C743F51"/>
    <w:multiLevelType w:val="hybridMultilevel"/>
    <w:tmpl w:val="3E28D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4"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9"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30"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5"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40"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2"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3"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1"/>
  </w:num>
  <w:num w:numId="6">
    <w:abstractNumId w:val="33"/>
  </w:num>
  <w:num w:numId="7">
    <w:abstractNumId w:val="36"/>
  </w:num>
  <w:num w:numId="8">
    <w:abstractNumId w:val="29"/>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6"/>
  </w:num>
  <w:num w:numId="11">
    <w:abstractNumId w:val="11"/>
  </w:num>
  <w:num w:numId="12">
    <w:abstractNumId w:val="24"/>
  </w:num>
  <w:num w:numId="13">
    <w:abstractNumId w:val="9"/>
  </w:num>
  <w:num w:numId="14">
    <w:abstractNumId w:val="15"/>
  </w:num>
  <w:num w:numId="15">
    <w:abstractNumId w:val="28"/>
  </w:num>
  <w:num w:numId="16">
    <w:abstractNumId w:val="4"/>
  </w:num>
  <w:num w:numId="17">
    <w:abstractNumId w:val="26"/>
  </w:num>
  <w:num w:numId="18">
    <w:abstractNumId w:val="35"/>
  </w:num>
  <w:num w:numId="19">
    <w:abstractNumId w:val="32"/>
  </w:num>
  <w:num w:numId="20">
    <w:abstractNumId w:val="38"/>
  </w:num>
  <w:num w:numId="21">
    <w:abstractNumId w:val="25"/>
  </w:num>
  <w:num w:numId="22">
    <w:abstractNumId w:val="12"/>
  </w:num>
  <w:num w:numId="23">
    <w:abstractNumId w:val="17"/>
  </w:num>
  <w:num w:numId="24">
    <w:abstractNumId w:val="27"/>
  </w:num>
  <w:num w:numId="25">
    <w:abstractNumId w:val="2"/>
  </w:num>
  <w:num w:numId="26">
    <w:abstractNumId w:val="19"/>
  </w:num>
  <w:num w:numId="27">
    <w:abstractNumId w:val="43"/>
  </w:num>
  <w:num w:numId="28">
    <w:abstractNumId w:val="16"/>
  </w:num>
  <w:num w:numId="29">
    <w:abstractNumId w:val="30"/>
  </w:num>
  <w:num w:numId="30">
    <w:abstractNumId w:val="23"/>
  </w:num>
  <w:num w:numId="31">
    <w:abstractNumId w:val="16"/>
  </w:num>
  <w:num w:numId="32">
    <w:abstractNumId w:val="16"/>
  </w:num>
  <w:num w:numId="33">
    <w:abstractNumId w:val="39"/>
  </w:num>
  <w:num w:numId="34">
    <w:abstractNumId w:val="7"/>
  </w:num>
  <w:num w:numId="35">
    <w:abstractNumId w:val="0"/>
  </w:num>
  <w:num w:numId="36">
    <w:abstractNumId w:val="20"/>
  </w:num>
  <w:num w:numId="37">
    <w:abstractNumId w:val="10"/>
  </w:num>
  <w:num w:numId="38">
    <w:abstractNumId w:val="41"/>
  </w:num>
  <w:num w:numId="39">
    <w:abstractNumId w:val="42"/>
  </w:num>
  <w:num w:numId="40">
    <w:abstractNumId w:val="21"/>
  </w:num>
  <w:num w:numId="41">
    <w:abstractNumId w:val="8"/>
  </w:num>
  <w:num w:numId="42">
    <w:abstractNumId w:val="34"/>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7"/>
  </w:num>
  <w:num w:numId="46">
    <w:abstractNumId w:val="3"/>
  </w:num>
  <w:num w:numId="47">
    <w:abstractNumId w:val="40"/>
  </w:num>
  <w:num w:numId="48">
    <w:abstractNumId w:val="13"/>
  </w:num>
  <w:num w:numId="49">
    <w:abstractNumId w:val="1"/>
  </w:num>
  <w:num w:numId="50">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971345664-1559653683-1850952788-457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0807"/>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29B3"/>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6B09"/>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1B0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872E9"/>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1154"/>
    <w:rsid w:val="00223E40"/>
    <w:rsid w:val="00224883"/>
    <w:rsid w:val="00226B5B"/>
    <w:rsid w:val="00227A62"/>
    <w:rsid w:val="00227AE9"/>
    <w:rsid w:val="0023092A"/>
    <w:rsid w:val="002328C0"/>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C1A"/>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1A52"/>
    <w:rsid w:val="00322035"/>
    <w:rsid w:val="00322E87"/>
    <w:rsid w:val="00322FFA"/>
    <w:rsid w:val="0032404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C04"/>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4EDB"/>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6C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5C9B"/>
    <w:rsid w:val="005F704D"/>
    <w:rsid w:val="005F71C2"/>
    <w:rsid w:val="005F738F"/>
    <w:rsid w:val="005F7A67"/>
    <w:rsid w:val="005F7C94"/>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3252"/>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533"/>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05C2"/>
    <w:rsid w:val="006C412E"/>
    <w:rsid w:val="006C4AE9"/>
    <w:rsid w:val="006C5FE0"/>
    <w:rsid w:val="006C6EAF"/>
    <w:rsid w:val="006D2FC1"/>
    <w:rsid w:val="006D3920"/>
    <w:rsid w:val="006D5629"/>
    <w:rsid w:val="006D6E21"/>
    <w:rsid w:val="006D7265"/>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ADD"/>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61F"/>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1042"/>
    <w:rsid w:val="007E410A"/>
    <w:rsid w:val="007E451B"/>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36A8"/>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3E8A"/>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1210"/>
    <w:rsid w:val="009548D6"/>
    <w:rsid w:val="00954C8E"/>
    <w:rsid w:val="0095508F"/>
    <w:rsid w:val="00955499"/>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77D"/>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B62E3"/>
    <w:rsid w:val="009C0E9B"/>
    <w:rsid w:val="009C2ADE"/>
    <w:rsid w:val="009C336E"/>
    <w:rsid w:val="009C4ACA"/>
    <w:rsid w:val="009C4B52"/>
    <w:rsid w:val="009C5505"/>
    <w:rsid w:val="009C6BCD"/>
    <w:rsid w:val="009C7BB7"/>
    <w:rsid w:val="009D03A1"/>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4B"/>
    <w:rsid w:val="00A00C86"/>
    <w:rsid w:val="00A06154"/>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5F8"/>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38B2"/>
    <w:rsid w:val="00C35131"/>
    <w:rsid w:val="00C3599D"/>
    <w:rsid w:val="00C36558"/>
    <w:rsid w:val="00C37532"/>
    <w:rsid w:val="00C4078D"/>
    <w:rsid w:val="00C4254E"/>
    <w:rsid w:val="00C45871"/>
    <w:rsid w:val="00C46824"/>
    <w:rsid w:val="00C47B4D"/>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6A50"/>
    <w:rsid w:val="00D07E1B"/>
    <w:rsid w:val="00D136A4"/>
    <w:rsid w:val="00D13806"/>
    <w:rsid w:val="00D141FF"/>
    <w:rsid w:val="00D15C52"/>
    <w:rsid w:val="00D16F2D"/>
    <w:rsid w:val="00D17535"/>
    <w:rsid w:val="00D17AB3"/>
    <w:rsid w:val="00D20619"/>
    <w:rsid w:val="00D223ED"/>
    <w:rsid w:val="00D2273A"/>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4FC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3A85"/>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2CB"/>
    <w:rsid w:val="00E439A4"/>
    <w:rsid w:val="00E4445F"/>
    <w:rsid w:val="00E4694E"/>
    <w:rsid w:val="00E50423"/>
    <w:rsid w:val="00E51097"/>
    <w:rsid w:val="00E51ADA"/>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2FCB"/>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338"/>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5168"/>
    <w:rsid w:val="00FD5EBE"/>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029AD2-3B06-4C97-AA7D-BE0E632FECAA}">
  <ds:schemaRefs>
    <ds:schemaRef ds:uri="http://schemas.openxmlformats.org/officeDocument/2006/bibliography"/>
  </ds:schemaRefs>
</ds:datastoreItem>
</file>

<file path=customXml/itemProps5.xml><?xml version="1.0" encoding="utf-8"?>
<ds:datastoreItem xmlns:ds="http://schemas.openxmlformats.org/officeDocument/2006/customXml" ds:itemID="{C9C88BFA-C2C9-4823-9990-2FE75DD2D5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TotalTime>
  <Pages>28</Pages>
  <Words>4541</Words>
  <Characters>29940</Characters>
  <Application>Microsoft Office Word</Application>
  <DocSecurity>0</DocSecurity>
  <Lines>1172</Lines>
  <Paragraphs>874</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5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56</cp:revision>
  <cp:lastPrinted>2015-04-14T23:24:00Z</cp:lastPrinted>
  <dcterms:created xsi:type="dcterms:W3CDTF">2016-01-28T07:08:00Z</dcterms:created>
  <dcterms:modified xsi:type="dcterms:W3CDTF">2016-09-03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